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End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1C6944" w:rsidRDefault="001C6944" w:rsidP="001C6944">
          <w:r>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DC59F0">
          <w:footerReference w:type="even" r:id="rId10"/>
          <w:footerReference w:type="first" r:id="rId11"/>
          <w:pgSz w:w="11907" w:h="16840" w:code="9"/>
          <w:pgMar w:top="1134" w:right="1418" w:bottom="1134" w:left="2098" w:header="709" w:footer="709" w:gutter="0"/>
          <w:cols w:space="708"/>
          <w:docGrid w:linePitch="360"/>
        </w:sectPr>
      </w:pPr>
    </w:p>
    <w:p w:rsidR="00064F31" w:rsidRDefault="00064F31" w:rsidP="00F73B44">
      <w:pPr>
        <w:pStyle w:val="Heading1nonumbering"/>
      </w:pPr>
      <w:bookmarkStart w:id="0" w:name="_Toc261719263"/>
      <w:bookmarkStart w:id="1" w:name="_Toc261719328"/>
      <w:r>
        <w:lastRenderedPageBreak/>
        <w:t>Abstract</w:t>
      </w:r>
    </w:p>
    <w:p w:rsidR="00064F31" w:rsidRDefault="00064F31" w:rsidP="00064F31">
      <w:r>
        <w:t>Abstract goes here</w:t>
      </w:r>
    </w:p>
    <w:p w:rsidR="00064F31" w:rsidRDefault="00064F31" w:rsidP="00064F31">
      <w:pPr>
        <w:sectPr w:rsidR="00064F31" w:rsidSect="00DC59F0">
          <w:headerReference w:type="default" r:id="rId12"/>
          <w:footerReference w:type="default" r:id="rId13"/>
          <w:pgSz w:w="11907" w:h="16840" w:code="9"/>
          <w:pgMar w:top="1134" w:right="1418" w:bottom="1134" w:left="2098" w:header="708" w:footer="708" w:gutter="0"/>
          <w:pgNumType w:fmt="lowerRoman" w:start="1"/>
          <w:cols w:space="708"/>
          <w:docGrid w:linePitch="360"/>
        </w:sectPr>
      </w:pPr>
    </w:p>
    <w:p w:rsidR="00D313AD" w:rsidRDefault="00D313AD" w:rsidP="00F73B44">
      <w:pPr>
        <w:pStyle w:val="Heading1nonumbering"/>
      </w:pPr>
      <w:r>
        <w:lastRenderedPageBreak/>
        <w:t>Table Of Contents</w:t>
      </w:r>
      <w:bookmarkEnd w:id="0"/>
      <w:bookmarkEnd w:id="1"/>
    </w:p>
    <w:p w:rsidR="001F4FCF"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439780" w:history="1">
        <w:r w:rsidR="001F4FCF" w:rsidRPr="009D2E9B">
          <w:rPr>
            <w:rStyle w:val="Hyperlink"/>
            <w:noProof/>
            <w:lang w:eastAsia="zh-TW"/>
          </w:rPr>
          <w:t>1</w:t>
        </w:r>
        <w:r w:rsidR="001F4FCF">
          <w:rPr>
            <w:noProof/>
            <w:sz w:val="22"/>
            <w:szCs w:val="22"/>
            <w:lang w:eastAsia="en-GB" w:bidi="ar-SA"/>
          </w:rPr>
          <w:tab/>
        </w:r>
        <w:r w:rsidR="001F4FCF" w:rsidRPr="009D2E9B">
          <w:rPr>
            <w:rStyle w:val="Hyperlink"/>
            <w:noProof/>
            <w:lang w:eastAsia="zh-TW"/>
          </w:rPr>
          <w:t>Introduction</w:t>
        </w:r>
        <w:r w:rsidR="001F4FCF">
          <w:rPr>
            <w:noProof/>
            <w:webHidden/>
          </w:rPr>
          <w:tab/>
        </w:r>
        <w:r w:rsidR="001F4FCF">
          <w:rPr>
            <w:noProof/>
            <w:webHidden/>
          </w:rPr>
          <w:fldChar w:fldCharType="begin"/>
        </w:r>
        <w:r w:rsidR="001F4FCF">
          <w:rPr>
            <w:noProof/>
            <w:webHidden/>
          </w:rPr>
          <w:instrText xml:space="preserve"> PAGEREF _Toc270439780 \h </w:instrText>
        </w:r>
        <w:r w:rsidR="001F4FCF">
          <w:rPr>
            <w:noProof/>
            <w:webHidden/>
          </w:rPr>
        </w:r>
        <w:r w:rsidR="001F4FCF">
          <w:rPr>
            <w:noProof/>
            <w:webHidden/>
          </w:rPr>
          <w:fldChar w:fldCharType="separate"/>
        </w:r>
        <w:r w:rsidR="001F4FCF">
          <w:rPr>
            <w:noProof/>
            <w:webHidden/>
          </w:rPr>
          <w:t>1</w:t>
        </w:r>
        <w:r w:rsidR="001F4FCF">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81" w:history="1">
        <w:r w:rsidRPr="009D2E9B">
          <w:rPr>
            <w:rStyle w:val="Hyperlink"/>
            <w:noProof/>
            <w:lang w:eastAsia="zh-TW"/>
          </w:rPr>
          <w:t>2</w:t>
        </w:r>
        <w:r>
          <w:rPr>
            <w:noProof/>
            <w:sz w:val="22"/>
            <w:szCs w:val="22"/>
            <w:lang w:eastAsia="en-GB" w:bidi="ar-SA"/>
          </w:rPr>
          <w:tab/>
        </w:r>
        <w:r w:rsidRPr="009D2E9B">
          <w:rPr>
            <w:rStyle w:val="Hyperlink"/>
            <w:noProof/>
            <w:lang w:eastAsia="zh-TW"/>
          </w:rPr>
          <w:t>Background</w:t>
        </w:r>
        <w:r>
          <w:rPr>
            <w:noProof/>
            <w:webHidden/>
          </w:rPr>
          <w:tab/>
        </w:r>
        <w:r>
          <w:rPr>
            <w:noProof/>
            <w:webHidden/>
          </w:rPr>
          <w:fldChar w:fldCharType="begin"/>
        </w:r>
        <w:r>
          <w:rPr>
            <w:noProof/>
            <w:webHidden/>
          </w:rPr>
          <w:instrText xml:space="preserve"> PAGEREF _Toc270439781 \h </w:instrText>
        </w:r>
        <w:r>
          <w:rPr>
            <w:noProof/>
            <w:webHidden/>
          </w:rPr>
        </w:r>
        <w:r>
          <w:rPr>
            <w:noProof/>
            <w:webHidden/>
          </w:rPr>
          <w:fldChar w:fldCharType="separate"/>
        </w:r>
        <w:r>
          <w:rPr>
            <w:noProof/>
            <w:webHidden/>
          </w:rPr>
          <w:t>2</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2" w:history="1">
        <w:r w:rsidRPr="009D2E9B">
          <w:rPr>
            <w:rStyle w:val="Hyperlink"/>
            <w:noProof/>
            <w:lang w:eastAsia="zh-TW"/>
          </w:rPr>
          <w:t>2.1</w:t>
        </w:r>
        <w:r>
          <w:rPr>
            <w:noProof/>
            <w:sz w:val="22"/>
            <w:szCs w:val="22"/>
            <w:lang w:eastAsia="en-GB" w:bidi="ar-SA"/>
          </w:rPr>
          <w:tab/>
        </w:r>
        <w:r w:rsidRPr="009D2E9B">
          <w:rPr>
            <w:rStyle w:val="Hyperlink"/>
            <w:noProof/>
            <w:lang w:eastAsia="zh-TW"/>
          </w:rPr>
          <w:t>Temporal Expressions</w:t>
        </w:r>
        <w:r>
          <w:rPr>
            <w:noProof/>
            <w:webHidden/>
          </w:rPr>
          <w:tab/>
        </w:r>
        <w:r>
          <w:rPr>
            <w:noProof/>
            <w:webHidden/>
          </w:rPr>
          <w:fldChar w:fldCharType="begin"/>
        </w:r>
        <w:r>
          <w:rPr>
            <w:noProof/>
            <w:webHidden/>
          </w:rPr>
          <w:instrText xml:space="preserve"> PAGEREF _Toc270439782 \h </w:instrText>
        </w:r>
        <w:r>
          <w:rPr>
            <w:noProof/>
            <w:webHidden/>
          </w:rPr>
        </w:r>
        <w:r>
          <w:rPr>
            <w:noProof/>
            <w:webHidden/>
          </w:rPr>
          <w:fldChar w:fldCharType="separate"/>
        </w:r>
        <w:r>
          <w:rPr>
            <w:noProof/>
            <w:webHidden/>
          </w:rPr>
          <w:t>2</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3" w:history="1">
        <w:r w:rsidRPr="009D2E9B">
          <w:rPr>
            <w:rStyle w:val="Hyperlink"/>
            <w:noProof/>
            <w:lang w:eastAsia="zh-TW"/>
          </w:rPr>
          <w:t>2.2</w:t>
        </w:r>
        <w:r>
          <w:rPr>
            <w:noProof/>
            <w:sz w:val="22"/>
            <w:szCs w:val="22"/>
            <w:lang w:eastAsia="en-GB" w:bidi="ar-SA"/>
          </w:rPr>
          <w:tab/>
        </w:r>
        <w:r w:rsidRPr="009D2E9B">
          <w:rPr>
            <w:rStyle w:val="Hyperlink"/>
            <w:noProof/>
            <w:lang w:eastAsia="zh-TW"/>
          </w:rPr>
          <w:t>Annotation Standards</w:t>
        </w:r>
        <w:r>
          <w:rPr>
            <w:noProof/>
            <w:webHidden/>
          </w:rPr>
          <w:tab/>
        </w:r>
        <w:r>
          <w:rPr>
            <w:noProof/>
            <w:webHidden/>
          </w:rPr>
          <w:fldChar w:fldCharType="begin"/>
        </w:r>
        <w:r>
          <w:rPr>
            <w:noProof/>
            <w:webHidden/>
          </w:rPr>
          <w:instrText xml:space="preserve"> PAGEREF _Toc270439783 \h </w:instrText>
        </w:r>
        <w:r>
          <w:rPr>
            <w:noProof/>
            <w:webHidden/>
          </w:rPr>
        </w:r>
        <w:r>
          <w:rPr>
            <w:noProof/>
            <w:webHidden/>
          </w:rPr>
          <w:fldChar w:fldCharType="separate"/>
        </w:r>
        <w:r>
          <w:rPr>
            <w:noProof/>
            <w:webHidden/>
          </w:rPr>
          <w:t>3</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4" w:history="1">
        <w:r w:rsidRPr="009D2E9B">
          <w:rPr>
            <w:rStyle w:val="Hyperlink"/>
            <w:noProof/>
          </w:rPr>
          <w:t>2.3</w:t>
        </w:r>
        <w:r>
          <w:rPr>
            <w:noProof/>
            <w:sz w:val="22"/>
            <w:szCs w:val="22"/>
            <w:lang w:eastAsia="en-GB" w:bidi="ar-SA"/>
          </w:rPr>
          <w:tab/>
        </w:r>
        <w:r w:rsidRPr="009D2E9B">
          <w:rPr>
            <w:rStyle w:val="Hyperlink"/>
            <w:noProof/>
          </w:rPr>
          <w:t>Evaluating Tagger Performance</w:t>
        </w:r>
        <w:r>
          <w:rPr>
            <w:noProof/>
            <w:webHidden/>
          </w:rPr>
          <w:tab/>
        </w:r>
        <w:r>
          <w:rPr>
            <w:noProof/>
            <w:webHidden/>
          </w:rPr>
          <w:fldChar w:fldCharType="begin"/>
        </w:r>
        <w:r>
          <w:rPr>
            <w:noProof/>
            <w:webHidden/>
          </w:rPr>
          <w:instrText xml:space="preserve"> PAGEREF _Toc270439784 \h </w:instrText>
        </w:r>
        <w:r>
          <w:rPr>
            <w:noProof/>
            <w:webHidden/>
          </w:rPr>
        </w:r>
        <w:r>
          <w:rPr>
            <w:noProof/>
            <w:webHidden/>
          </w:rPr>
          <w:fldChar w:fldCharType="separate"/>
        </w:r>
        <w:r>
          <w:rPr>
            <w:noProof/>
            <w:webHidden/>
          </w:rPr>
          <w:t>6</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5" w:history="1">
        <w:r w:rsidRPr="009D2E9B">
          <w:rPr>
            <w:rStyle w:val="Hyperlink"/>
            <w:noProof/>
            <w:lang w:eastAsia="zh-TW"/>
          </w:rPr>
          <w:t>2.4</w:t>
        </w:r>
        <w:r>
          <w:rPr>
            <w:noProof/>
            <w:sz w:val="22"/>
            <w:szCs w:val="22"/>
            <w:lang w:eastAsia="en-GB" w:bidi="ar-SA"/>
          </w:rPr>
          <w:tab/>
        </w:r>
        <w:r w:rsidRPr="009D2E9B">
          <w:rPr>
            <w:rStyle w:val="Hyperlink"/>
            <w:noProof/>
            <w:lang w:eastAsia="zh-TW"/>
          </w:rPr>
          <w:t>Corpora</w:t>
        </w:r>
        <w:r>
          <w:rPr>
            <w:noProof/>
            <w:webHidden/>
          </w:rPr>
          <w:tab/>
        </w:r>
        <w:r>
          <w:rPr>
            <w:noProof/>
            <w:webHidden/>
          </w:rPr>
          <w:fldChar w:fldCharType="begin"/>
        </w:r>
        <w:r>
          <w:rPr>
            <w:noProof/>
            <w:webHidden/>
          </w:rPr>
          <w:instrText xml:space="preserve"> PAGEREF _Toc270439785 \h </w:instrText>
        </w:r>
        <w:r>
          <w:rPr>
            <w:noProof/>
            <w:webHidden/>
          </w:rPr>
        </w:r>
        <w:r>
          <w:rPr>
            <w:noProof/>
            <w:webHidden/>
          </w:rPr>
          <w:fldChar w:fldCharType="separate"/>
        </w:r>
        <w:r>
          <w:rPr>
            <w:noProof/>
            <w:webHidden/>
          </w:rPr>
          <w:t>6</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6" w:history="1">
        <w:r w:rsidRPr="009D2E9B">
          <w:rPr>
            <w:rStyle w:val="Hyperlink"/>
            <w:noProof/>
          </w:rPr>
          <w:t>2.5</w:t>
        </w:r>
        <w:r>
          <w:rPr>
            <w:noProof/>
            <w:sz w:val="22"/>
            <w:szCs w:val="22"/>
            <w:lang w:eastAsia="en-GB" w:bidi="ar-SA"/>
          </w:rPr>
          <w:tab/>
        </w:r>
        <w:r w:rsidRPr="009D2E9B">
          <w:rPr>
            <w:rStyle w:val="Hyperlink"/>
            <w:noProof/>
          </w:rPr>
          <w:t>Temporal Expression Taggers</w:t>
        </w:r>
        <w:r>
          <w:rPr>
            <w:noProof/>
            <w:webHidden/>
          </w:rPr>
          <w:tab/>
        </w:r>
        <w:r>
          <w:rPr>
            <w:noProof/>
            <w:webHidden/>
          </w:rPr>
          <w:fldChar w:fldCharType="begin"/>
        </w:r>
        <w:r>
          <w:rPr>
            <w:noProof/>
            <w:webHidden/>
          </w:rPr>
          <w:instrText xml:space="preserve"> PAGEREF _Toc270439786 \h </w:instrText>
        </w:r>
        <w:r>
          <w:rPr>
            <w:noProof/>
            <w:webHidden/>
          </w:rPr>
        </w:r>
        <w:r>
          <w:rPr>
            <w:noProof/>
            <w:webHidden/>
          </w:rPr>
          <w:fldChar w:fldCharType="separate"/>
        </w:r>
        <w:r>
          <w:rPr>
            <w:noProof/>
            <w:webHidden/>
          </w:rPr>
          <w:t>7</w:t>
        </w:r>
        <w:r>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87" w:history="1">
        <w:r w:rsidRPr="009D2E9B">
          <w:rPr>
            <w:rStyle w:val="Hyperlink"/>
            <w:noProof/>
          </w:rPr>
          <w:t>3</w:t>
        </w:r>
        <w:r>
          <w:rPr>
            <w:noProof/>
            <w:sz w:val="22"/>
            <w:szCs w:val="22"/>
            <w:lang w:eastAsia="en-GB" w:bidi="ar-SA"/>
          </w:rPr>
          <w:tab/>
        </w:r>
        <w:r w:rsidRPr="009D2E9B">
          <w:rPr>
            <w:rStyle w:val="Hyperlink"/>
            <w:noProof/>
          </w:rPr>
          <w:t>Problem Analysis</w:t>
        </w:r>
        <w:r>
          <w:rPr>
            <w:noProof/>
            <w:webHidden/>
          </w:rPr>
          <w:tab/>
        </w:r>
        <w:r>
          <w:rPr>
            <w:noProof/>
            <w:webHidden/>
          </w:rPr>
          <w:fldChar w:fldCharType="begin"/>
        </w:r>
        <w:r>
          <w:rPr>
            <w:noProof/>
            <w:webHidden/>
          </w:rPr>
          <w:instrText xml:space="preserve"> PAGEREF _Toc270439787 \h </w:instrText>
        </w:r>
        <w:r>
          <w:rPr>
            <w:noProof/>
            <w:webHidden/>
          </w:rPr>
        </w:r>
        <w:r>
          <w:rPr>
            <w:noProof/>
            <w:webHidden/>
          </w:rPr>
          <w:fldChar w:fldCharType="separate"/>
        </w:r>
        <w:r>
          <w:rPr>
            <w:noProof/>
            <w:webHidden/>
          </w:rPr>
          <w:t>13</w:t>
        </w:r>
        <w:r>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88" w:history="1">
        <w:r w:rsidRPr="009D2E9B">
          <w:rPr>
            <w:rStyle w:val="Hyperlink"/>
            <w:noProof/>
          </w:rPr>
          <w:t>4</w:t>
        </w:r>
        <w:r>
          <w:rPr>
            <w:noProof/>
            <w:sz w:val="22"/>
            <w:szCs w:val="22"/>
            <w:lang w:eastAsia="en-GB" w:bidi="ar-SA"/>
          </w:rPr>
          <w:tab/>
        </w:r>
        <w:r w:rsidRPr="009D2E9B">
          <w:rPr>
            <w:rStyle w:val="Hyperlink"/>
            <w:noProof/>
          </w:rPr>
          <w:t>System</w:t>
        </w:r>
        <w:r>
          <w:rPr>
            <w:noProof/>
            <w:webHidden/>
          </w:rPr>
          <w:tab/>
        </w:r>
        <w:r>
          <w:rPr>
            <w:noProof/>
            <w:webHidden/>
          </w:rPr>
          <w:fldChar w:fldCharType="begin"/>
        </w:r>
        <w:r>
          <w:rPr>
            <w:noProof/>
            <w:webHidden/>
          </w:rPr>
          <w:instrText xml:space="preserve"> PAGEREF _Toc270439788 \h </w:instrText>
        </w:r>
        <w:r>
          <w:rPr>
            <w:noProof/>
            <w:webHidden/>
          </w:rPr>
        </w:r>
        <w:r>
          <w:rPr>
            <w:noProof/>
            <w:webHidden/>
          </w:rPr>
          <w:fldChar w:fldCharType="separate"/>
        </w:r>
        <w:r>
          <w:rPr>
            <w:noProof/>
            <w:webHidden/>
          </w:rPr>
          <w:t>14</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89" w:history="1">
        <w:r w:rsidRPr="009D2E9B">
          <w:rPr>
            <w:rStyle w:val="Hyperlink"/>
            <w:noProof/>
          </w:rPr>
          <w:t>4.1</w:t>
        </w:r>
        <w:r>
          <w:rPr>
            <w:noProof/>
            <w:sz w:val="22"/>
            <w:szCs w:val="22"/>
            <w:lang w:eastAsia="en-GB" w:bidi="ar-SA"/>
          </w:rPr>
          <w:tab/>
        </w:r>
        <w:r w:rsidRPr="009D2E9B">
          <w:rPr>
            <w:rStyle w:val="Hyperlink"/>
            <w:noProof/>
          </w:rPr>
          <w:t>Architecture</w:t>
        </w:r>
        <w:r>
          <w:rPr>
            <w:noProof/>
            <w:webHidden/>
          </w:rPr>
          <w:tab/>
        </w:r>
        <w:r>
          <w:rPr>
            <w:noProof/>
            <w:webHidden/>
          </w:rPr>
          <w:fldChar w:fldCharType="begin"/>
        </w:r>
        <w:r>
          <w:rPr>
            <w:noProof/>
            <w:webHidden/>
          </w:rPr>
          <w:instrText xml:space="preserve"> PAGEREF _Toc270439789 \h </w:instrText>
        </w:r>
        <w:r>
          <w:rPr>
            <w:noProof/>
            <w:webHidden/>
          </w:rPr>
        </w:r>
        <w:r>
          <w:rPr>
            <w:noProof/>
            <w:webHidden/>
          </w:rPr>
          <w:fldChar w:fldCharType="separate"/>
        </w:r>
        <w:r>
          <w:rPr>
            <w:noProof/>
            <w:webHidden/>
          </w:rPr>
          <w:t>14</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90" w:history="1">
        <w:r w:rsidRPr="009D2E9B">
          <w:rPr>
            <w:rStyle w:val="Hyperlink"/>
            <w:noProof/>
          </w:rPr>
          <w:t>4.2</w:t>
        </w:r>
        <w:r>
          <w:rPr>
            <w:noProof/>
            <w:sz w:val="22"/>
            <w:szCs w:val="22"/>
            <w:lang w:eastAsia="en-GB" w:bidi="ar-SA"/>
          </w:rPr>
          <w:tab/>
        </w:r>
        <w:r w:rsidRPr="009D2E9B">
          <w:rPr>
            <w:rStyle w:val="Hyperlink"/>
            <w:noProof/>
          </w:rPr>
          <w:t>Recognition By Rule</w:t>
        </w:r>
        <w:r>
          <w:rPr>
            <w:noProof/>
            <w:webHidden/>
          </w:rPr>
          <w:tab/>
        </w:r>
        <w:r>
          <w:rPr>
            <w:noProof/>
            <w:webHidden/>
          </w:rPr>
          <w:fldChar w:fldCharType="begin"/>
        </w:r>
        <w:r>
          <w:rPr>
            <w:noProof/>
            <w:webHidden/>
          </w:rPr>
          <w:instrText xml:space="preserve"> PAGEREF _Toc270439790 \h </w:instrText>
        </w:r>
        <w:r>
          <w:rPr>
            <w:noProof/>
            <w:webHidden/>
          </w:rPr>
        </w:r>
        <w:r>
          <w:rPr>
            <w:noProof/>
            <w:webHidden/>
          </w:rPr>
          <w:fldChar w:fldCharType="separate"/>
        </w:r>
        <w:r>
          <w:rPr>
            <w:noProof/>
            <w:webHidden/>
          </w:rPr>
          <w:t>16</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91" w:history="1">
        <w:r w:rsidRPr="009D2E9B">
          <w:rPr>
            <w:rStyle w:val="Hyperlink"/>
            <w:noProof/>
          </w:rPr>
          <w:t>4.3</w:t>
        </w:r>
        <w:r>
          <w:rPr>
            <w:noProof/>
            <w:sz w:val="22"/>
            <w:szCs w:val="22"/>
            <w:lang w:eastAsia="en-GB" w:bidi="ar-SA"/>
          </w:rPr>
          <w:tab/>
        </w:r>
        <w:r w:rsidRPr="009D2E9B">
          <w:rPr>
            <w:rStyle w:val="Hyperlink"/>
            <w:noProof/>
          </w:rPr>
          <w:t>Normalisation By Rule</w:t>
        </w:r>
        <w:r>
          <w:rPr>
            <w:noProof/>
            <w:webHidden/>
          </w:rPr>
          <w:tab/>
        </w:r>
        <w:r>
          <w:rPr>
            <w:noProof/>
            <w:webHidden/>
          </w:rPr>
          <w:fldChar w:fldCharType="begin"/>
        </w:r>
        <w:r>
          <w:rPr>
            <w:noProof/>
            <w:webHidden/>
          </w:rPr>
          <w:instrText xml:space="preserve"> PAGEREF _Toc270439791 \h </w:instrText>
        </w:r>
        <w:r>
          <w:rPr>
            <w:noProof/>
            <w:webHidden/>
          </w:rPr>
        </w:r>
        <w:r>
          <w:rPr>
            <w:noProof/>
            <w:webHidden/>
          </w:rPr>
          <w:fldChar w:fldCharType="separate"/>
        </w:r>
        <w:r>
          <w:rPr>
            <w:noProof/>
            <w:webHidden/>
          </w:rPr>
          <w:t>22</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92" w:history="1">
        <w:r w:rsidRPr="009D2E9B">
          <w:rPr>
            <w:rStyle w:val="Hyperlink"/>
            <w:noProof/>
          </w:rPr>
          <w:t>4.4</w:t>
        </w:r>
        <w:r>
          <w:rPr>
            <w:noProof/>
            <w:sz w:val="22"/>
            <w:szCs w:val="22"/>
            <w:lang w:eastAsia="en-GB" w:bidi="ar-SA"/>
          </w:rPr>
          <w:tab/>
        </w:r>
        <w:r w:rsidRPr="009D2E9B">
          <w:rPr>
            <w:rStyle w:val="Hyperlink"/>
            <w:noProof/>
          </w:rPr>
          <w:t>Document Formats</w:t>
        </w:r>
        <w:r>
          <w:rPr>
            <w:noProof/>
            <w:webHidden/>
          </w:rPr>
          <w:tab/>
        </w:r>
        <w:r>
          <w:rPr>
            <w:noProof/>
            <w:webHidden/>
          </w:rPr>
          <w:fldChar w:fldCharType="begin"/>
        </w:r>
        <w:r>
          <w:rPr>
            <w:noProof/>
            <w:webHidden/>
          </w:rPr>
          <w:instrText xml:space="preserve"> PAGEREF _Toc270439792 \h </w:instrText>
        </w:r>
        <w:r>
          <w:rPr>
            <w:noProof/>
            <w:webHidden/>
          </w:rPr>
        </w:r>
        <w:r>
          <w:rPr>
            <w:noProof/>
            <w:webHidden/>
          </w:rPr>
          <w:fldChar w:fldCharType="separate"/>
        </w:r>
        <w:r>
          <w:rPr>
            <w:noProof/>
            <w:webHidden/>
          </w:rPr>
          <w:t>29</w:t>
        </w:r>
        <w:r>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93" w:history="1">
        <w:r w:rsidRPr="009D2E9B">
          <w:rPr>
            <w:rStyle w:val="Hyperlink"/>
            <w:noProof/>
          </w:rPr>
          <w:t>5</w:t>
        </w:r>
        <w:r>
          <w:rPr>
            <w:noProof/>
            <w:sz w:val="22"/>
            <w:szCs w:val="22"/>
            <w:lang w:eastAsia="en-GB" w:bidi="ar-SA"/>
          </w:rPr>
          <w:tab/>
        </w:r>
        <w:r w:rsidRPr="009D2E9B">
          <w:rPr>
            <w:rStyle w:val="Hyperlink"/>
            <w:noProof/>
          </w:rPr>
          <w:t>Evaluation</w:t>
        </w:r>
        <w:r>
          <w:rPr>
            <w:noProof/>
            <w:webHidden/>
          </w:rPr>
          <w:tab/>
        </w:r>
        <w:r>
          <w:rPr>
            <w:noProof/>
            <w:webHidden/>
          </w:rPr>
          <w:fldChar w:fldCharType="begin"/>
        </w:r>
        <w:r>
          <w:rPr>
            <w:noProof/>
            <w:webHidden/>
          </w:rPr>
          <w:instrText xml:space="preserve"> PAGEREF _Toc270439793 \h </w:instrText>
        </w:r>
        <w:r>
          <w:rPr>
            <w:noProof/>
            <w:webHidden/>
          </w:rPr>
        </w:r>
        <w:r>
          <w:rPr>
            <w:noProof/>
            <w:webHidden/>
          </w:rPr>
          <w:fldChar w:fldCharType="separate"/>
        </w:r>
        <w:r>
          <w:rPr>
            <w:noProof/>
            <w:webHidden/>
          </w:rPr>
          <w:t>32</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94" w:history="1">
        <w:r w:rsidRPr="009D2E9B">
          <w:rPr>
            <w:rStyle w:val="Hyperlink"/>
            <w:noProof/>
          </w:rPr>
          <w:t>5.1</w:t>
        </w:r>
        <w:r>
          <w:rPr>
            <w:noProof/>
            <w:sz w:val="22"/>
            <w:szCs w:val="22"/>
            <w:lang w:eastAsia="en-GB" w:bidi="ar-SA"/>
          </w:rPr>
          <w:tab/>
        </w:r>
        <w:r w:rsidRPr="009D2E9B">
          <w:rPr>
            <w:rStyle w:val="Hyperlink"/>
            <w:noProof/>
          </w:rPr>
          <w:t>Software Verification</w:t>
        </w:r>
        <w:r>
          <w:rPr>
            <w:noProof/>
            <w:webHidden/>
          </w:rPr>
          <w:tab/>
        </w:r>
        <w:r>
          <w:rPr>
            <w:noProof/>
            <w:webHidden/>
          </w:rPr>
          <w:fldChar w:fldCharType="begin"/>
        </w:r>
        <w:r>
          <w:rPr>
            <w:noProof/>
            <w:webHidden/>
          </w:rPr>
          <w:instrText xml:space="preserve"> PAGEREF _Toc270439794 \h </w:instrText>
        </w:r>
        <w:r>
          <w:rPr>
            <w:noProof/>
            <w:webHidden/>
          </w:rPr>
        </w:r>
        <w:r>
          <w:rPr>
            <w:noProof/>
            <w:webHidden/>
          </w:rPr>
          <w:fldChar w:fldCharType="separate"/>
        </w:r>
        <w:r>
          <w:rPr>
            <w:noProof/>
            <w:webHidden/>
          </w:rPr>
          <w:t>32</w:t>
        </w:r>
        <w:r>
          <w:rPr>
            <w:noProof/>
            <w:webHidden/>
          </w:rPr>
          <w:fldChar w:fldCharType="end"/>
        </w:r>
      </w:hyperlink>
    </w:p>
    <w:p w:rsidR="001F4FCF" w:rsidRDefault="001F4FCF">
      <w:pPr>
        <w:pStyle w:val="TOC2"/>
        <w:tabs>
          <w:tab w:val="left" w:pos="880"/>
          <w:tab w:val="right" w:leader="dot" w:pos="8381"/>
        </w:tabs>
        <w:rPr>
          <w:noProof/>
          <w:sz w:val="22"/>
          <w:szCs w:val="22"/>
          <w:lang w:eastAsia="en-GB" w:bidi="ar-SA"/>
        </w:rPr>
      </w:pPr>
      <w:hyperlink w:anchor="_Toc270439795" w:history="1">
        <w:r w:rsidRPr="009D2E9B">
          <w:rPr>
            <w:rStyle w:val="Hyperlink"/>
            <w:noProof/>
          </w:rPr>
          <w:t>5.2</w:t>
        </w:r>
        <w:r>
          <w:rPr>
            <w:noProof/>
            <w:sz w:val="22"/>
            <w:szCs w:val="22"/>
            <w:lang w:eastAsia="en-GB" w:bidi="ar-SA"/>
          </w:rPr>
          <w:tab/>
        </w:r>
        <w:r w:rsidRPr="009D2E9B">
          <w:rPr>
            <w:rStyle w:val="Hyperlink"/>
            <w:noProof/>
          </w:rPr>
          <w:t>Performance Evaluation</w:t>
        </w:r>
        <w:r>
          <w:rPr>
            <w:noProof/>
            <w:webHidden/>
          </w:rPr>
          <w:tab/>
        </w:r>
        <w:r>
          <w:rPr>
            <w:noProof/>
            <w:webHidden/>
          </w:rPr>
          <w:fldChar w:fldCharType="begin"/>
        </w:r>
        <w:r>
          <w:rPr>
            <w:noProof/>
            <w:webHidden/>
          </w:rPr>
          <w:instrText xml:space="preserve"> PAGEREF _Toc270439795 \h </w:instrText>
        </w:r>
        <w:r>
          <w:rPr>
            <w:noProof/>
            <w:webHidden/>
          </w:rPr>
        </w:r>
        <w:r>
          <w:rPr>
            <w:noProof/>
            <w:webHidden/>
          </w:rPr>
          <w:fldChar w:fldCharType="separate"/>
        </w:r>
        <w:r>
          <w:rPr>
            <w:noProof/>
            <w:webHidden/>
          </w:rPr>
          <w:t>32</w:t>
        </w:r>
        <w:r>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96" w:history="1">
        <w:r w:rsidRPr="009D2E9B">
          <w:rPr>
            <w:rStyle w:val="Hyperlink"/>
            <w:noProof/>
          </w:rPr>
          <w:t>6</w:t>
        </w:r>
        <w:r>
          <w:rPr>
            <w:noProof/>
            <w:sz w:val="22"/>
            <w:szCs w:val="22"/>
            <w:lang w:eastAsia="en-GB" w:bidi="ar-SA"/>
          </w:rPr>
          <w:tab/>
        </w:r>
        <w:r w:rsidRPr="009D2E9B">
          <w:rPr>
            <w:rStyle w:val="Hyperlink"/>
            <w:noProof/>
          </w:rPr>
          <w:t>Discussion</w:t>
        </w:r>
        <w:r>
          <w:rPr>
            <w:noProof/>
            <w:webHidden/>
          </w:rPr>
          <w:tab/>
        </w:r>
        <w:r>
          <w:rPr>
            <w:noProof/>
            <w:webHidden/>
          </w:rPr>
          <w:fldChar w:fldCharType="begin"/>
        </w:r>
        <w:r>
          <w:rPr>
            <w:noProof/>
            <w:webHidden/>
          </w:rPr>
          <w:instrText xml:space="preserve"> PAGEREF _Toc270439796 \h </w:instrText>
        </w:r>
        <w:r>
          <w:rPr>
            <w:noProof/>
            <w:webHidden/>
          </w:rPr>
        </w:r>
        <w:r>
          <w:rPr>
            <w:noProof/>
            <w:webHidden/>
          </w:rPr>
          <w:fldChar w:fldCharType="separate"/>
        </w:r>
        <w:r>
          <w:rPr>
            <w:noProof/>
            <w:webHidden/>
          </w:rPr>
          <w:t>33</w:t>
        </w:r>
        <w:r>
          <w:rPr>
            <w:noProof/>
            <w:webHidden/>
          </w:rPr>
          <w:fldChar w:fldCharType="end"/>
        </w:r>
      </w:hyperlink>
    </w:p>
    <w:p w:rsidR="001F4FCF" w:rsidRDefault="001F4FCF">
      <w:pPr>
        <w:pStyle w:val="TOC1"/>
        <w:tabs>
          <w:tab w:val="left" w:pos="480"/>
          <w:tab w:val="right" w:leader="dot" w:pos="8381"/>
        </w:tabs>
        <w:rPr>
          <w:noProof/>
          <w:sz w:val="22"/>
          <w:szCs w:val="22"/>
          <w:lang w:eastAsia="en-GB" w:bidi="ar-SA"/>
        </w:rPr>
      </w:pPr>
      <w:hyperlink w:anchor="_Toc270439797" w:history="1">
        <w:r w:rsidRPr="009D2E9B">
          <w:rPr>
            <w:rStyle w:val="Hyperlink"/>
            <w:noProof/>
          </w:rPr>
          <w:t>7</w:t>
        </w:r>
        <w:r>
          <w:rPr>
            <w:noProof/>
            <w:sz w:val="22"/>
            <w:szCs w:val="22"/>
            <w:lang w:eastAsia="en-GB" w:bidi="ar-SA"/>
          </w:rPr>
          <w:tab/>
        </w:r>
        <w:r w:rsidRPr="009D2E9B">
          <w:rPr>
            <w:rStyle w:val="Hyperlink"/>
            <w:noProof/>
          </w:rPr>
          <w:t>Bibliography</w:t>
        </w:r>
        <w:r>
          <w:rPr>
            <w:noProof/>
            <w:webHidden/>
          </w:rPr>
          <w:tab/>
        </w:r>
        <w:r>
          <w:rPr>
            <w:noProof/>
            <w:webHidden/>
          </w:rPr>
          <w:fldChar w:fldCharType="begin"/>
        </w:r>
        <w:r>
          <w:rPr>
            <w:noProof/>
            <w:webHidden/>
          </w:rPr>
          <w:instrText xml:space="preserve"> PAGEREF _Toc270439797 \h </w:instrText>
        </w:r>
        <w:r>
          <w:rPr>
            <w:noProof/>
            <w:webHidden/>
          </w:rPr>
        </w:r>
        <w:r>
          <w:rPr>
            <w:noProof/>
            <w:webHidden/>
          </w:rPr>
          <w:fldChar w:fldCharType="separate"/>
        </w:r>
        <w:r>
          <w:rPr>
            <w:noProof/>
            <w:webHidden/>
          </w:rPr>
          <w:t>34</w:t>
        </w:r>
        <w:r>
          <w:rPr>
            <w:noProof/>
            <w:webHidden/>
          </w:rPr>
          <w:fldChar w:fldCharType="end"/>
        </w:r>
      </w:hyperlink>
    </w:p>
    <w:p w:rsidR="00FD048A" w:rsidRDefault="00B225E2">
      <w:r>
        <w:fldChar w:fldCharType="end"/>
      </w:r>
    </w:p>
    <w:p w:rsidR="000E557A" w:rsidRDefault="000E557A">
      <w:pPr>
        <w:sectPr w:rsidR="000E557A" w:rsidSect="00DC59F0">
          <w:headerReference w:type="even" r:id="rId14"/>
          <w:footerReference w:type="even" r:id="rId15"/>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Toc270439780"/>
      <w:r>
        <w:rPr>
          <w:lang w:eastAsia="zh-TW"/>
        </w:rPr>
        <w:lastRenderedPageBreak/>
        <w:t>Introduction</w:t>
      </w:r>
      <w:bookmarkEnd w:id="2"/>
      <w:bookmarkEnd w:id="3"/>
      <w:bookmarkEnd w:id="4"/>
      <w:bookmarkEnd w:id="5"/>
    </w:p>
    <w:p w:rsidR="00DC59F0" w:rsidRDefault="00DC59F0" w:rsidP="005717E8">
      <w:pPr>
        <w:rPr>
          <w:lang w:eastAsia="zh-TW"/>
        </w:rPr>
      </w:pPr>
      <w:r>
        <w:rPr>
          <w:lang w:eastAsia="zh-TW"/>
        </w:rPr>
        <w:t>Introduction to this dissertation</w:t>
      </w:r>
    </w:p>
    <w:p w:rsidR="00170962" w:rsidRDefault="00170962" w:rsidP="005717E8">
      <w:pPr>
        <w:rPr>
          <w:lang w:eastAsia="zh-TW"/>
        </w:rPr>
        <w:sectPr w:rsidR="00170962" w:rsidSect="00DC59F0">
          <w:headerReference w:type="default" r:id="rId16"/>
          <w:footerReference w:type="default" r:id="rId17"/>
          <w:footerReference w:type="first" r:id="rId18"/>
          <w:pgSz w:w="11907" w:h="16840" w:code="9"/>
          <w:pgMar w:top="1134" w:right="1418" w:bottom="1134" w:left="2098" w:header="709" w:footer="709" w:gutter="0"/>
          <w:pgNumType w:start="1"/>
          <w:cols w:space="708"/>
          <w:docGrid w:linePitch="360"/>
        </w:sectPr>
      </w:pPr>
    </w:p>
    <w:p w:rsidR="00AA1B5D" w:rsidRDefault="00304904" w:rsidP="00304904">
      <w:pPr>
        <w:pStyle w:val="Heading1"/>
        <w:rPr>
          <w:lang w:eastAsia="zh-TW"/>
        </w:rPr>
      </w:pPr>
      <w:bookmarkStart w:id="6" w:name="_Ref248750473"/>
      <w:bookmarkStart w:id="7" w:name="_Toc261719265"/>
      <w:bookmarkStart w:id="8" w:name="_Toc261719330"/>
      <w:bookmarkStart w:id="9" w:name="_Toc261719384"/>
      <w:bookmarkStart w:id="10" w:name="_Toc270439781"/>
      <w:r>
        <w:rPr>
          <w:lang w:eastAsia="zh-TW"/>
        </w:rPr>
        <w:lastRenderedPageBreak/>
        <w:t>Background</w:t>
      </w:r>
      <w:bookmarkEnd w:id="6"/>
      <w:bookmarkEnd w:id="7"/>
      <w:bookmarkEnd w:id="8"/>
      <w:bookmarkEnd w:id="9"/>
      <w:bookmarkEnd w:id="10"/>
    </w:p>
    <w:p w:rsidR="00304904" w:rsidRDefault="003D355D" w:rsidP="00304904">
      <w:pPr>
        <w:pStyle w:val="Heading2"/>
        <w:rPr>
          <w:lang w:eastAsia="zh-TW"/>
        </w:rPr>
      </w:pPr>
      <w:bookmarkStart w:id="11" w:name="_Ref260234775"/>
      <w:bookmarkStart w:id="12" w:name="_Toc261719266"/>
      <w:bookmarkStart w:id="13" w:name="_Toc261719331"/>
      <w:bookmarkStart w:id="14" w:name="_Toc261719385"/>
      <w:bookmarkStart w:id="15" w:name="_Toc270439782"/>
      <w:r>
        <w:rPr>
          <w:lang w:eastAsia="zh-TW"/>
        </w:rPr>
        <w:t>Temporal Expressions</w:t>
      </w:r>
      <w:bookmarkEnd w:id="11"/>
      <w:bookmarkEnd w:id="12"/>
      <w:bookmarkEnd w:id="13"/>
      <w:bookmarkEnd w:id="14"/>
      <w:bookmarkEnd w:id="15"/>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F4FCF">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End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1F4FCF">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End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1F4FCF">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End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1F4FCF">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1F4FCF">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EndPr/>
        <w:sdtContent>
          <w:r>
            <w:rPr>
              <w:lang w:eastAsia="zh-TW"/>
            </w:rPr>
            <w:fldChar w:fldCharType="begin"/>
          </w:r>
          <w:r>
            <w:rPr>
              <w:lang w:eastAsia="zh-TW"/>
            </w:rPr>
            <w:instrText xml:space="preserve"> CITATION Ver04 \t  \l 2057  </w:instrText>
          </w:r>
          <w:r>
            <w:rPr>
              <w:lang w:eastAsia="zh-TW"/>
            </w:rPr>
            <w:fldChar w:fldCharType="separate"/>
          </w:r>
          <w:r w:rsidR="001F4FCF">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16" w:name="_Ref260234932"/>
      <w:bookmarkStart w:id="17" w:name="_Toc261719267"/>
      <w:bookmarkStart w:id="18" w:name="_Toc261719332"/>
      <w:bookmarkStart w:id="19" w:name="_Toc261719386"/>
      <w:bookmarkStart w:id="20" w:name="_Toc270439783"/>
      <w:r>
        <w:rPr>
          <w:lang w:eastAsia="zh-TW"/>
        </w:rPr>
        <w:t>Annotation Standards</w:t>
      </w:r>
      <w:bookmarkEnd w:id="16"/>
      <w:bookmarkEnd w:id="17"/>
      <w:bookmarkEnd w:id="18"/>
      <w:bookmarkEnd w:id="19"/>
      <w:bookmarkEnd w:id="20"/>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End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1F4FCF">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End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End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1F4FCF">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1F4FCF">
        <w:t xml:space="preserve">Sample </w:t>
      </w:r>
      <w:r w:rsidR="001F4FCF">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1" w:name="_Ref270080665"/>
      <w:bookmarkStart w:id="22" w:name="_Ref270080661"/>
      <w:r>
        <w:t xml:space="preserve">Sample </w:t>
      </w:r>
      <w:r>
        <w:fldChar w:fldCharType="begin"/>
      </w:r>
      <w:r>
        <w:instrText xml:space="preserve"> SEQ Sample \* ARABIC </w:instrText>
      </w:r>
      <w:r>
        <w:fldChar w:fldCharType="separate"/>
      </w:r>
      <w:r w:rsidR="001F4FCF">
        <w:rPr>
          <w:noProof/>
        </w:rPr>
        <w:t>1</w:t>
      </w:r>
      <w:r>
        <w:fldChar w:fldCharType="end"/>
      </w:r>
      <w:bookmarkEnd w:id="21"/>
      <w:r>
        <w:t xml:space="preserve"> - </w:t>
      </w:r>
      <w:r w:rsidRPr="000957D9">
        <w:t>A sample TIME</w:t>
      </w:r>
      <w:r>
        <w:t xml:space="preserve">X3 tag from the AQUAINT corpus </w:t>
      </w:r>
      <w:sdt>
        <w:sdtPr>
          <w:id w:val="-1422795380"/>
          <w:citation/>
        </w:sdtPr>
        <w:sdtEndPr/>
        <w:sdtContent>
          <w:r>
            <w:fldChar w:fldCharType="begin"/>
          </w:r>
          <w:r>
            <w:instrText xml:space="preserve">CITATION Ver08 \t  \l 2057 </w:instrText>
          </w:r>
          <w:r>
            <w:fldChar w:fldCharType="separate"/>
          </w:r>
          <w:r w:rsidR="001F4FCF">
            <w:rPr>
              <w:noProof/>
            </w:rPr>
            <w:t>(Verhagen &amp; Moszkowicz, 2008)</w:t>
          </w:r>
          <w:r>
            <w:fldChar w:fldCharType="end"/>
          </w:r>
        </w:sdtContent>
      </w:sdt>
      <w:bookmarkEnd w:id="22"/>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End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End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1F4FCF">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End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1F4FCF">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End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3" w:name="_Ref260235702"/>
      <w:bookmarkStart w:id="24" w:name="_Toc261719268"/>
      <w:bookmarkStart w:id="25" w:name="_Toc261719333"/>
      <w:bookmarkStart w:id="26" w:name="_Toc261719387"/>
      <w:bookmarkStart w:id="27" w:name="_Toc270439784"/>
      <w:r>
        <w:lastRenderedPageBreak/>
        <w:t>Evaluating Tagger Performance</w:t>
      </w:r>
      <w:bookmarkEnd w:id="23"/>
      <w:bookmarkEnd w:id="24"/>
      <w:bookmarkEnd w:id="25"/>
      <w:bookmarkEnd w:id="26"/>
      <w:bookmarkEnd w:id="27"/>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End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1F4FCF">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End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1F4FCF">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End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1F4FCF">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1907DB" w:rsidP="00DE7D38">
      <w:pPr>
        <w:rPr>
          <w:lang w:eastAsia="zh-TW"/>
        </w:rPr>
      </w:pPr>
      <w:r>
        <w:rPr>
          <w:lang w:eastAsia="zh-TW"/>
        </w:rPr>
        <w:t>The first</w:t>
      </w:r>
      <w:r w:rsidR="00D60E3C">
        <w:rPr>
          <w:lang w:eastAsia="zh-TW"/>
        </w:rPr>
        <w:t xml:space="preserve"> metric TERN </w:t>
      </w:r>
      <w:proofErr w:type="gramStart"/>
      <w:r w:rsidR="00D60E3C">
        <w:rPr>
          <w:lang w:eastAsia="zh-TW"/>
        </w:rPr>
        <w:t>uses to measure performance</w:t>
      </w:r>
      <w:r>
        <w:rPr>
          <w:lang w:eastAsia="zh-TW"/>
        </w:rPr>
        <w:t xml:space="preserve"> is</w:t>
      </w:r>
      <w:proofErr w:type="gramEnd"/>
      <w:r>
        <w:rPr>
          <w:lang w:eastAsia="zh-TW"/>
        </w:rPr>
        <w:t xml:space="preserve"> that of detection of temporal expressions</w:t>
      </w:r>
      <w:r w:rsidR="00D60E3C">
        <w:rPr>
          <w:lang w:eastAsia="zh-TW"/>
        </w:rPr>
        <w:t>.</w:t>
      </w:r>
      <w:r>
        <w:rPr>
          <w:lang w:eastAsia="zh-TW"/>
        </w:rPr>
        <w:t xml:space="preserve">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Pr>
          <w:lang w:eastAsia="zh-TW"/>
        </w:rPr>
        <w:t xml:space="preserve">This final metric also can be </w:t>
      </w:r>
      <w:r w:rsidR="00FA0803">
        <w:rPr>
          <w:lang w:eastAsia="zh-TW"/>
        </w:rPr>
        <w:t>split</w:t>
      </w:r>
      <w:r>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End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1F4FCF">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End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1F4FCF">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1F4FCF">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28" w:name="_Toc261719269"/>
      <w:bookmarkStart w:id="29" w:name="_Toc261719334"/>
      <w:bookmarkStart w:id="30" w:name="_Toc261719388"/>
      <w:bookmarkStart w:id="31" w:name="_Toc270439785"/>
      <w:r>
        <w:rPr>
          <w:lang w:eastAsia="zh-TW"/>
        </w:rPr>
        <w:t>Corpora</w:t>
      </w:r>
      <w:bookmarkEnd w:id="28"/>
      <w:bookmarkEnd w:id="29"/>
      <w:bookmarkEnd w:id="30"/>
      <w:bookmarkEnd w:id="31"/>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EndPr/>
        <w:sdtContent>
          <w:r w:rsidR="00630C5C">
            <w:fldChar w:fldCharType="begin"/>
          </w:r>
          <w:r w:rsidR="00630C5C">
            <w:instrText xml:space="preserve"> CITATION Lis01 \l 2057 </w:instrText>
          </w:r>
          <w:r w:rsidR="00630C5C">
            <w:fldChar w:fldCharType="separate"/>
          </w:r>
          <w:r w:rsidR="001F4FCF">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EndPr/>
        <w:sdtContent>
          <w:r>
            <w:fldChar w:fldCharType="begin"/>
          </w:r>
          <w:r>
            <w:instrText xml:space="preserve"> CITATION Pus06 \l 2057 </w:instrText>
          </w:r>
          <w:r>
            <w:fldChar w:fldCharType="separate"/>
          </w:r>
          <w:r w:rsidR="001F4FCF">
            <w:rPr>
              <w:noProof/>
            </w:rPr>
            <w:t>(Pustejovsky, et al., 2006)</w:t>
          </w:r>
          <w:r>
            <w:rPr>
              <w:noProof/>
            </w:rPr>
            <w:fldChar w:fldCharType="end"/>
          </w:r>
        </w:sdtContent>
      </w:sdt>
      <w:r>
        <w:t xml:space="preserve"> is a later corpus that extends the TERN corpus to use the TimeML standard </w:t>
      </w:r>
      <w:sdt>
        <w:sdtPr>
          <w:id w:val="10593656"/>
          <w:citation/>
        </w:sdtPr>
        <w:sdtEndPr/>
        <w:sdtContent>
          <w:r>
            <w:fldChar w:fldCharType="begin"/>
          </w:r>
          <w:r>
            <w:instrText xml:space="preserve"> CITATION Pus03 \l 2057 </w:instrText>
          </w:r>
          <w:r>
            <w:fldChar w:fldCharType="separate"/>
          </w:r>
          <w:r w:rsidR="001F4FCF">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EndPr/>
        <w:sdtContent>
          <w:r w:rsidR="00630C5C">
            <w:fldChar w:fldCharType="begin"/>
          </w:r>
          <w:r w:rsidR="00630C5C">
            <w:instrText xml:space="preserve"> CITATION Ver08 \t  \l 2057  </w:instrText>
          </w:r>
          <w:r w:rsidR="00630C5C">
            <w:fldChar w:fldCharType="separate"/>
          </w:r>
          <w:r w:rsidR="001F4FCF">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2" w:name="_Ref260165518"/>
      <w:bookmarkStart w:id="33" w:name="_Ref260233332"/>
      <w:bookmarkStart w:id="34" w:name="_Ref260234853"/>
      <w:bookmarkStart w:id="35" w:name="_Toc261719270"/>
      <w:bookmarkStart w:id="36" w:name="_Toc261719335"/>
      <w:bookmarkStart w:id="37" w:name="_Toc261719389"/>
      <w:bookmarkStart w:id="38" w:name="_Toc270439786"/>
      <w:r>
        <w:t>Temporal Expression</w:t>
      </w:r>
      <w:r w:rsidR="002D7B44">
        <w:t xml:space="preserve"> Taggers</w:t>
      </w:r>
      <w:bookmarkEnd w:id="32"/>
      <w:bookmarkEnd w:id="33"/>
      <w:bookmarkEnd w:id="34"/>
      <w:bookmarkEnd w:id="35"/>
      <w:bookmarkEnd w:id="36"/>
      <w:bookmarkEnd w:id="37"/>
      <w:bookmarkEnd w:id="38"/>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EndPr/>
        <w:sdtContent>
          <w:r w:rsidR="00630C5C">
            <w:fldChar w:fldCharType="begin"/>
          </w:r>
          <w:r w:rsidR="00630C5C">
            <w:instrText xml:space="preserve"> CITATION GRK \l 2057 </w:instrText>
          </w:r>
          <w:r w:rsidR="00630C5C">
            <w:fldChar w:fldCharType="separate"/>
          </w:r>
          <w:r w:rsidR="001F4FCF">
            <w:rPr>
              <w:noProof/>
            </w:rPr>
            <w:t>(Krupka &amp; Hausman, 1998)</w:t>
          </w:r>
          <w:r w:rsidR="00630C5C">
            <w:rPr>
              <w:noProof/>
            </w:rPr>
            <w:fldChar w:fldCharType="end"/>
          </w:r>
        </w:sdtContent>
      </w:sdt>
      <w:r w:rsidR="00144FA8">
        <w:t xml:space="preserve">, and used simple hand-written rules </w:t>
      </w:r>
      <w:sdt>
        <w:sdtPr>
          <w:id w:val="590747639"/>
          <w:citation/>
        </w:sdtPr>
        <w:sdtEndPr/>
        <w:sdtContent>
          <w:r w:rsidR="00630C5C">
            <w:fldChar w:fldCharType="begin"/>
          </w:r>
          <w:r w:rsidR="00630C5C">
            <w:instrText xml:space="preserve"> CITATION Mik98 \l 2057 </w:instrText>
          </w:r>
          <w:r w:rsidR="00630C5C">
            <w:fldChar w:fldCharType="separate"/>
          </w:r>
          <w:r w:rsidR="001F4FCF">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End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1F4FCF">
            <w:rPr>
              <w:noProof/>
              <w:lang w:eastAsia="zh-TW"/>
            </w:rPr>
            <w:t>(Ahn</w:t>
          </w:r>
          <w:proofErr w:type="gramEnd"/>
          <w:r w:rsidR="001F4FCF">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End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1F4FCF">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End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1F4FCF">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End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1F4FCF">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39" w:name="_Toc261719336"/>
      <w:bookmarkStart w:id="40" w:name="_Toc261719390"/>
      <w:r>
        <w:rPr>
          <w:lang w:eastAsia="zh-TW"/>
        </w:rPr>
        <w:t>TempE</w:t>
      </w:r>
      <w:r w:rsidR="00AB0368">
        <w:rPr>
          <w:lang w:eastAsia="zh-TW"/>
        </w:rPr>
        <w:t>x</w:t>
      </w:r>
      <w:r>
        <w:rPr>
          <w:lang w:eastAsia="zh-TW"/>
        </w:rPr>
        <w:t xml:space="preserve"> and GUTime</w:t>
      </w:r>
      <w:bookmarkEnd w:id="39"/>
      <w:bookmarkEnd w:id="40"/>
    </w:p>
    <w:p w:rsidR="0064605C" w:rsidRDefault="0064605C" w:rsidP="0064605C">
      <w:r>
        <w:t xml:space="preserve">TempEx </w:t>
      </w:r>
      <w:sdt>
        <w:sdtPr>
          <w:id w:val="63106645"/>
          <w:citation/>
        </w:sdtPr>
        <w:sdtEndPr/>
        <w:sdtContent>
          <w:r w:rsidR="00630C5C">
            <w:fldChar w:fldCharType="begin"/>
          </w:r>
          <w:r w:rsidR="00630C5C">
            <w:instrText xml:space="preserve"> CITATION Man00 \l 2057 </w:instrText>
          </w:r>
          <w:r w:rsidR="00630C5C">
            <w:fldChar w:fldCharType="separate"/>
          </w:r>
          <w:r w:rsidR="001F4FCF">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End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End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End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1" w:name="_Toc261719337"/>
      <w:bookmarkStart w:id="42" w:name="_Toc261719391"/>
      <w:r>
        <w:t>Chronos</w:t>
      </w:r>
      <w:bookmarkEnd w:id="41"/>
      <w:bookmarkEnd w:id="42"/>
    </w:p>
    <w:p w:rsidR="0095611C" w:rsidRDefault="0095611C" w:rsidP="0095611C">
      <w:r>
        <w:t xml:space="preserve">Chronos </w:t>
      </w:r>
      <w:sdt>
        <w:sdtPr>
          <w:id w:val="63107261"/>
          <w:citation/>
        </w:sdtPr>
        <w:sdtEndPr/>
        <w:sdtContent>
          <w:r w:rsidR="00630C5C">
            <w:fldChar w:fldCharType="begin"/>
          </w:r>
          <w:r w:rsidR="00630C5C">
            <w:instrText xml:space="preserve"> CITATION Neg04 \l 2057 </w:instrText>
          </w:r>
          <w:r w:rsidR="00630C5C">
            <w:fldChar w:fldCharType="separate"/>
          </w:r>
          <w:r w:rsidR="001F4FCF">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EndPr/>
        <w:sdtContent>
          <w:r w:rsidR="00630C5C">
            <w:fldChar w:fldCharType="begin"/>
          </w:r>
          <w:r w:rsidR="00630C5C">
            <w:instrText xml:space="preserve"> CITATION Man00 \l 2057 </w:instrText>
          </w:r>
          <w:r w:rsidR="00630C5C">
            <w:fldChar w:fldCharType="separate"/>
          </w:r>
          <w:r w:rsidR="001F4FCF">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43" w:name="_Toc261719338"/>
      <w:bookmarkStart w:id="44" w:name="_Toc261719392"/>
      <w:r>
        <w:rPr>
          <w:lang w:eastAsia="zh-TW"/>
        </w:rPr>
        <w:t>DANTE</w:t>
      </w:r>
      <w:bookmarkEnd w:id="43"/>
      <w:bookmarkEnd w:id="44"/>
    </w:p>
    <w:p w:rsidR="00F949B9" w:rsidRDefault="00F949B9" w:rsidP="00F949B9">
      <w:pPr>
        <w:rPr>
          <w:lang w:eastAsia="zh-TW"/>
        </w:rPr>
      </w:pPr>
      <w:r>
        <w:rPr>
          <w:lang w:eastAsia="zh-TW"/>
        </w:rPr>
        <w:t xml:space="preserve">DANTE </w:t>
      </w:r>
      <w:sdt>
        <w:sdtPr>
          <w:rPr>
            <w:lang w:eastAsia="zh-TW"/>
          </w:rPr>
          <w:id w:val="63106648"/>
          <w:citation/>
        </w:sdtPr>
        <w:sdtEnd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1F4FCF">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45" w:name="_Toc261719339"/>
      <w:bookmarkStart w:id="46" w:name="_Toc261719393"/>
      <w:r>
        <w:rPr>
          <w:lang w:eastAsia="zh-TW"/>
        </w:rPr>
        <w:t>ATEL</w:t>
      </w:r>
      <w:bookmarkEnd w:id="45"/>
      <w:bookmarkEnd w:id="46"/>
    </w:p>
    <w:p w:rsidR="009772EA" w:rsidRDefault="00F31EB1" w:rsidP="009772EA">
      <w:pPr>
        <w:rPr>
          <w:lang w:eastAsia="zh-TW"/>
        </w:rPr>
      </w:pPr>
      <w:r>
        <w:rPr>
          <w:lang w:eastAsia="zh-TW"/>
        </w:rPr>
        <w:t xml:space="preserve">ATEL </w:t>
      </w:r>
      <w:sdt>
        <w:sdtPr>
          <w:rPr>
            <w:lang w:eastAsia="zh-TW"/>
          </w:rPr>
          <w:id w:val="63107306"/>
          <w:citation/>
        </w:sdtPr>
        <w:sdtEnd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1F4FCF">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47" w:name="_Toc261719340"/>
      <w:bookmarkStart w:id="48" w:name="_Toc261719394"/>
      <w:r>
        <w:rPr>
          <w:lang w:eastAsia="zh-TW"/>
        </w:rPr>
        <w:t>TimexTag</w:t>
      </w:r>
      <w:bookmarkEnd w:id="47"/>
      <w:bookmarkEnd w:id="48"/>
    </w:p>
    <w:p w:rsidR="000D03F7" w:rsidRDefault="000D03F7" w:rsidP="000D03F7">
      <w:pPr>
        <w:rPr>
          <w:lang w:eastAsia="zh-TW"/>
        </w:rPr>
      </w:pPr>
      <w:r>
        <w:rPr>
          <w:lang w:eastAsia="zh-TW"/>
        </w:rPr>
        <w:t xml:space="preserve">TimexTag </w:t>
      </w:r>
      <w:sdt>
        <w:sdtPr>
          <w:rPr>
            <w:lang w:eastAsia="zh-TW"/>
          </w:rPr>
          <w:id w:val="63107263"/>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F4FCF">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49" w:name="_Toc261719341"/>
      <w:bookmarkStart w:id="50" w:name="_Toc261719395"/>
      <w:r>
        <w:rPr>
          <w:lang w:eastAsia="zh-TW"/>
        </w:rPr>
        <w:lastRenderedPageBreak/>
        <w:t>Rule Induction</w:t>
      </w:r>
      <w:bookmarkEnd w:id="49"/>
      <w:bookmarkEnd w:id="50"/>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End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1F4FCF">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End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1F4FCF">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DC59F0">
          <w:headerReference w:type="even" r:id="rId19"/>
          <w:footerReference w:type="even" r:id="rId20"/>
          <w:pgSz w:w="11907" w:h="16840" w:code="9"/>
          <w:pgMar w:top="1134" w:right="1418" w:bottom="1701" w:left="2098" w:header="709" w:footer="709" w:gutter="0"/>
          <w:cols w:space="708"/>
          <w:docGrid w:linePitch="360"/>
        </w:sectPr>
      </w:pPr>
    </w:p>
    <w:p w:rsidR="00604FE7" w:rsidRDefault="00604FE7" w:rsidP="0084586B">
      <w:pPr>
        <w:pStyle w:val="Heading1"/>
      </w:pPr>
      <w:bookmarkStart w:id="51" w:name="_Toc270439787"/>
      <w:r>
        <w:lastRenderedPageBreak/>
        <w:t>Problem Analysis</w:t>
      </w:r>
      <w:bookmarkEnd w:id="51"/>
    </w:p>
    <w:p w:rsidR="00604FE7" w:rsidRDefault="00604FE7" w:rsidP="00604FE7">
      <w:r>
        <w:t>…</w:t>
      </w:r>
    </w:p>
    <w:p w:rsidR="00604FE7" w:rsidRDefault="00604FE7" w:rsidP="00604FE7">
      <w:pPr>
        <w:sectPr w:rsidR="00604FE7" w:rsidSect="00DC59F0">
          <w:pgSz w:w="11907" w:h="16840" w:code="9"/>
          <w:pgMar w:top="1134" w:right="1418" w:bottom="1701" w:left="2098" w:header="709" w:footer="709" w:gutter="0"/>
          <w:cols w:space="708"/>
          <w:docGrid w:linePitch="360"/>
        </w:sectPr>
      </w:pPr>
    </w:p>
    <w:p w:rsidR="0084586B" w:rsidRDefault="0084586B" w:rsidP="0084586B">
      <w:pPr>
        <w:pStyle w:val="Heading1"/>
      </w:pPr>
      <w:bookmarkStart w:id="52" w:name="_Toc270439788"/>
      <w:r>
        <w:lastRenderedPageBreak/>
        <w:t>System</w:t>
      </w:r>
      <w:bookmarkEnd w:id="52"/>
    </w:p>
    <w:p w:rsidR="0084586B" w:rsidRDefault="00FD0F9A" w:rsidP="00BD69BF">
      <w:r>
        <w:t xml:space="preserve">The TERNIP </w:t>
      </w:r>
      <w:r w:rsidR="00983318">
        <w:t>system is implemented in Python</w:t>
      </w:r>
      <w:r w:rsidR="00960E3E">
        <w:t xml:space="preserve"> </w:t>
      </w:r>
      <w:sdt>
        <w:sdtPr>
          <w:id w:val="1003099366"/>
          <w:citation/>
        </w:sdtPr>
        <w:sdtEndPr/>
        <w:sdtContent>
          <w:r w:rsidR="00960E3E">
            <w:fldChar w:fldCharType="begin"/>
          </w:r>
          <w:r w:rsidR="00960E3E">
            <w:instrText xml:space="preserve"> CITATION van95 \l 2057 </w:instrText>
          </w:r>
          <w:r w:rsidR="00960E3E">
            <w:fldChar w:fldCharType="separate"/>
          </w:r>
          <w:r w:rsidR="001F4FCF">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EndPr/>
        <w:sdtContent>
          <w:r>
            <w:fldChar w:fldCharType="begin"/>
          </w:r>
          <w:r>
            <w:instrText xml:space="preserve"> CITATION Fow06 \l 2057 </w:instrText>
          </w:r>
          <w:r>
            <w:fldChar w:fldCharType="separate"/>
          </w:r>
          <w:r w:rsidR="001F4FCF">
            <w:rPr>
              <w:noProof/>
            </w:rPr>
            <w:t>(Fowler, 2006)</w:t>
          </w:r>
          <w:r>
            <w:fldChar w:fldCharType="end"/>
          </w:r>
        </w:sdtContent>
      </w:sdt>
      <w:r>
        <w:t xml:space="preserve"> was set up, and the principles of test-driven development </w:t>
      </w:r>
      <w:sdt>
        <w:sdtPr>
          <w:id w:val="-1419714873"/>
          <w:citation/>
        </w:sdtPr>
        <w:sdtEndPr/>
        <w:sdtContent>
          <w:r>
            <w:fldChar w:fldCharType="begin"/>
          </w:r>
          <w:r>
            <w:instrText xml:space="preserve"> CITATION Bec03 \l 2057 </w:instrText>
          </w:r>
          <w:r>
            <w:fldChar w:fldCharType="separate"/>
          </w:r>
          <w:r w:rsidR="001F4FCF">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53" w:name="_Ref270419873"/>
      <w:bookmarkStart w:id="54" w:name="_Toc270439789"/>
      <w:r>
        <w:t>Architecture</w:t>
      </w:r>
      <w:bookmarkEnd w:id="53"/>
      <w:bookmarkEnd w:id="54"/>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EndPr/>
        <w:sdtContent>
          <w:r w:rsidR="005175C7">
            <w:fldChar w:fldCharType="begin"/>
          </w:r>
          <w:r w:rsidR="005175C7">
            <w:instrText xml:space="preserve"> CITATION Pus03 \l 2057 </w:instrText>
          </w:r>
          <w:r w:rsidR="005175C7">
            <w:fldChar w:fldCharType="separate"/>
          </w:r>
          <w:r w:rsidR="001F4FCF">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1F4FCF">
        <w:t xml:space="preserve">Table </w:t>
      </w:r>
      <w:r w:rsidR="001F4FCF">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EndPr/>
              <w:sdtContent>
                <w:r>
                  <w:fldChar w:fldCharType="begin"/>
                </w:r>
                <w:r>
                  <w:instrText xml:space="preserve"> CITATION Lis01 \l 2057 </w:instrText>
                </w:r>
                <w:r>
                  <w:fldChar w:fldCharType="separate"/>
                </w:r>
                <w:r w:rsidR="001F4FCF">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55" w:name="_Ref270079381"/>
      <w:r>
        <w:t xml:space="preserve">Table </w:t>
      </w:r>
      <w:r>
        <w:fldChar w:fldCharType="begin"/>
      </w:r>
      <w:r>
        <w:instrText xml:space="preserve"> SEQ Table \* ARABIC </w:instrText>
      </w:r>
      <w:r>
        <w:fldChar w:fldCharType="separate"/>
      </w:r>
      <w:r w:rsidR="001F4FCF">
        <w:rPr>
          <w:noProof/>
        </w:rPr>
        <w:t>1</w:t>
      </w:r>
      <w:r>
        <w:fldChar w:fldCharType="end"/>
      </w:r>
      <w:bookmarkEnd w:id="55"/>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EndPr/>
        <w:sdtContent>
          <w:r w:rsidR="00717E64">
            <w:fldChar w:fldCharType="begin"/>
          </w:r>
          <w:r w:rsidR="00717E64">
            <w:instrText xml:space="preserve"> CITATION San90 \l 2057 </w:instrText>
          </w:r>
          <w:r w:rsidR="00717E64">
            <w:fldChar w:fldCharType="separate"/>
          </w:r>
          <w:r w:rsidR="001F4FCF">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1F4FCF">
        <w:t xml:space="preserve">Sample </w:t>
      </w:r>
      <w:r w:rsidR="001F4FCF">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56" w:name="_Ref270080747"/>
      <w:r>
        <w:t xml:space="preserve">Sample </w:t>
      </w:r>
      <w:r>
        <w:fldChar w:fldCharType="begin"/>
      </w:r>
      <w:r>
        <w:instrText xml:space="preserve"> SEQ Sample \* ARABIC </w:instrText>
      </w:r>
      <w:r>
        <w:fldChar w:fldCharType="separate"/>
      </w:r>
      <w:r w:rsidR="001F4FCF">
        <w:rPr>
          <w:noProof/>
        </w:rPr>
        <w:t>2</w:t>
      </w:r>
      <w:r>
        <w:fldChar w:fldCharType="end"/>
      </w:r>
      <w:bookmarkEnd w:id="56"/>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1F4FCF">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1F4FCF">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1F4FCF">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1F4FCF">
        <w:t>4.3</w:t>
      </w:r>
      <w:r w:rsidR="00364CBA">
        <w:fldChar w:fldCharType="end"/>
      </w:r>
      <w:r>
        <w:t>.</w:t>
      </w:r>
    </w:p>
    <w:p w:rsidR="00873E62" w:rsidRDefault="00DE3852" w:rsidP="00873E62">
      <w:pPr>
        <w:pStyle w:val="Heading2"/>
      </w:pPr>
      <w:bookmarkStart w:id="57" w:name="_Ref270083073"/>
      <w:bookmarkStart w:id="58" w:name="_Toc270439790"/>
      <w:r>
        <w:t>Recognition By Rule</w:t>
      </w:r>
      <w:bookmarkEnd w:id="57"/>
      <w:bookmarkEnd w:id="58"/>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EndPr/>
        <w:sdtContent>
          <w:r w:rsidR="00F9610F">
            <w:fldChar w:fldCharType="begin"/>
          </w:r>
          <w:r w:rsidR="00F9610F">
            <w:instrText xml:space="preserve"> CITATION Bir09 \l 2057 </w:instrText>
          </w:r>
          <w:r w:rsidR="00F9610F">
            <w:fldChar w:fldCharType="separate"/>
          </w:r>
          <w:r w:rsidR="001F4FCF">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1F4FCF">
        <w:t xml:space="preserve">Sample </w:t>
      </w:r>
      <w:r w:rsidR="001F4FCF">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1F4FCF">
        <w:t xml:space="preserve">Sample </w:t>
      </w:r>
      <w:r w:rsidR="001F4FCF">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59" w:name="_Ref270164724"/>
      <w:r>
        <w:t xml:space="preserve">Sample </w:t>
      </w:r>
      <w:r>
        <w:fldChar w:fldCharType="begin"/>
      </w:r>
      <w:r>
        <w:instrText xml:space="preserve"> SEQ Sample \* ARABIC </w:instrText>
      </w:r>
      <w:r>
        <w:fldChar w:fldCharType="separate"/>
      </w:r>
      <w:r w:rsidR="001F4FCF">
        <w:rPr>
          <w:noProof/>
        </w:rPr>
        <w:t>3</w:t>
      </w:r>
      <w:r>
        <w:fldChar w:fldCharType="end"/>
      </w:r>
      <w:bookmarkEnd w:id="59"/>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60" w:name="_Ref270082191"/>
      <w:r>
        <w:t>Simple Rule Files</w:t>
      </w:r>
      <w:bookmarkEnd w:id="60"/>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1F4FCF">
        <w:t xml:space="preserve">Table </w:t>
      </w:r>
      <w:r w:rsidR="001F4FCF">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1F4FCF">
        <w:t xml:space="preserve">Sample </w:t>
      </w:r>
      <w:r w:rsidR="001F4FCF">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1F4FCF">
              <w:t xml:space="preserve">Table </w:t>
            </w:r>
            <w:r w:rsidR="001F4FCF">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61" w:name="_Ref270169329"/>
      <w:r>
        <w:t xml:space="preserve">Table </w:t>
      </w:r>
      <w:r w:rsidR="005175C7">
        <w:fldChar w:fldCharType="begin"/>
      </w:r>
      <w:r w:rsidR="005175C7">
        <w:instrText xml:space="preserve"> SEQ Table \* ARABIC </w:instrText>
      </w:r>
      <w:r w:rsidR="005175C7">
        <w:fldChar w:fldCharType="separate"/>
      </w:r>
      <w:r w:rsidR="001F4FCF">
        <w:rPr>
          <w:noProof/>
        </w:rPr>
        <w:t>2</w:t>
      </w:r>
      <w:r w:rsidR="005175C7">
        <w:fldChar w:fldCharType="end"/>
      </w:r>
      <w:bookmarkEnd w:id="61"/>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62" w:name="_Ref270170684"/>
      <w:r>
        <w:t xml:space="preserve">Sample </w:t>
      </w:r>
      <w:r>
        <w:fldChar w:fldCharType="begin"/>
      </w:r>
      <w:r>
        <w:instrText xml:space="preserve"> SEQ Sample \* ARABIC </w:instrText>
      </w:r>
      <w:r>
        <w:fldChar w:fldCharType="separate"/>
      </w:r>
      <w:r w:rsidR="001F4FCF">
        <w:rPr>
          <w:noProof/>
        </w:rPr>
        <w:t>4</w:t>
      </w:r>
      <w:r>
        <w:fldChar w:fldCharType="end"/>
      </w:r>
      <w:bookmarkEnd w:id="62"/>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1F4FCF">
        <w:t xml:space="preserve">Sample </w:t>
      </w:r>
      <w:r w:rsidR="001F4FCF">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1F4FCF">
        <w:t xml:space="preserve">Table </w:t>
      </w:r>
      <w:r w:rsidR="001F4FCF">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63" w:name="_Ref270091918"/>
      <w:bookmarkStart w:id="64" w:name="_Ref270092175"/>
      <w:r>
        <w:t xml:space="preserve">Table </w:t>
      </w:r>
      <w:r>
        <w:fldChar w:fldCharType="begin"/>
      </w:r>
      <w:r>
        <w:instrText xml:space="preserve"> SEQ Table \* ARABIC </w:instrText>
      </w:r>
      <w:r>
        <w:fldChar w:fldCharType="separate"/>
      </w:r>
      <w:r w:rsidR="001F4FCF">
        <w:rPr>
          <w:noProof/>
        </w:rPr>
        <w:t>3</w:t>
      </w:r>
      <w:r>
        <w:fldChar w:fldCharType="end"/>
      </w:r>
      <w:bookmarkEnd w:id="63"/>
      <w:r>
        <w:t xml:space="preserve"> - Accepted fields in rule block headers</w:t>
      </w:r>
      <w:bookmarkEnd w:id="64"/>
    </w:p>
    <w:p w:rsidR="00B51520" w:rsidRDefault="006C5E95" w:rsidP="00B51520">
      <w:r>
        <w:t xml:space="preserve">As shown </w:t>
      </w:r>
      <w:r>
        <w:fldChar w:fldCharType="begin"/>
      </w:r>
      <w:r>
        <w:instrText xml:space="preserve"> REF _Ref270092175 \p \h </w:instrText>
      </w:r>
      <w:r>
        <w:fldChar w:fldCharType="separate"/>
      </w:r>
      <w:r w:rsidR="001F4FCF">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65" w:name="_Ref270093042"/>
      <w:proofErr w:type="gramStart"/>
      <w:r>
        <w:t xml:space="preserve">Sample </w:t>
      </w:r>
      <w:r>
        <w:fldChar w:fldCharType="begin"/>
      </w:r>
      <w:r>
        <w:instrText xml:space="preserve"> SEQ Sample \* ARABIC </w:instrText>
      </w:r>
      <w:r>
        <w:fldChar w:fldCharType="separate"/>
      </w:r>
      <w:r w:rsidR="001F4FCF">
        <w:rPr>
          <w:noProof/>
        </w:rPr>
        <w:t>5</w:t>
      </w:r>
      <w:r>
        <w:fldChar w:fldCharType="end"/>
      </w:r>
      <w:bookmarkEnd w:id="65"/>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 which consists of rules translated from the GUTime </w:t>
      </w:r>
      <w:sdt>
        <w:sdtPr>
          <w:id w:val="1270347027"/>
          <w:citation/>
        </w:sdtPr>
        <w:sdtEndPr/>
        <w:sdtContent>
          <w:r>
            <w:fldChar w:fldCharType="begin"/>
          </w:r>
          <w:r>
            <w:instrText xml:space="preserve"> CITATION Ver05 \l 2057 </w:instrText>
          </w:r>
          <w:r>
            <w:fldChar w:fldCharType="separate"/>
          </w:r>
          <w:r w:rsidR="001F4FCF">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1F4FCF">
        <w:t>5</w:t>
      </w:r>
      <w:r>
        <w:fldChar w:fldCharType="end"/>
      </w:r>
      <w:r>
        <w:t>.</w:t>
      </w:r>
    </w:p>
    <w:p w:rsidR="0065512A" w:rsidRDefault="00072F9B" w:rsidP="00873E62">
      <w:pPr>
        <w:pStyle w:val="Heading2"/>
      </w:pPr>
      <w:bookmarkStart w:id="66" w:name="_Ref270083084"/>
      <w:bookmarkStart w:id="67" w:name="_Toc270439791"/>
      <w:r>
        <w:t>Normalisation By Rule</w:t>
      </w:r>
      <w:bookmarkEnd w:id="66"/>
      <w:bookmarkEnd w:id="67"/>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w:t>
      </w:r>
      <w:r>
        <w:lastRenderedPageBreak/>
        <w:t xml:space="preserve">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w:t>
      </w:r>
      <w:r>
        <w:lastRenderedPageBreak/>
        <w:t xml:space="preserve">to tag, however in recognition </w:t>
      </w:r>
      <w:proofErr w:type="gramStart"/>
      <w:r>
        <w:t>rules,</w:t>
      </w:r>
      <w:proofErr w:type="gramEnd"/>
      <w:r>
        <w:t xml:space="preserve"> the match groups defined in the regular expression are available to expressions which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1F4FCF">
        <w:t xml:space="preserve">Sample </w:t>
      </w:r>
      <w:r w:rsidR="001F4FCF">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68" w:name="_Ref270249362"/>
      <w:r>
        <w:t xml:space="preserve">Sample </w:t>
      </w:r>
      <w:r>
        <w:fldChar w:fldCharType="begin"/>
      </w:r>
      <w:r>
        <w:instrText xml:space="preserve"> SEQ Sample \* ARABIC </w:instrText>
      </w:r>
      <w:r>
        <w:fldChar w:fldCharType="separate"/>
      </w:r>
      <w:r w:rsidR="001F4FCF">
        <w:rPr>
          <w:noProof/>
        </w:rPr>
        <w:t>6</w:t>
      </w:r>
      <w:r>
        <w:fldChar w:fldCharType="end"/>
      </w:r>
      <w:bookmarkEnd w:id="68"/>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for the token delimiters </w:t>
      </w:r>
      <w:proofErr w:type="spellStart"/>
      <w:r w:rsidR="00076193">
        <w:t>t</w:t>
      </w:r>
      <w:proofErr w:type="spellEnd"/>
      <w:r w:rsidR="00076193">
        <w:t xml:space="preserve"> be present.</w:t>
      </w:r>
    </w:p>
    <w:p w:rsidR="00FB03E9" w:rsidRDefault="00FB03E9" w:rsidP="009E524D">
      <w:r>
        <w:t xml:space="preserve">If the ordering pre-conditions </w:t>
      </w:r>
      <w:proofErr w:type="gramStart"/>
      <w:r>
        <w:t>pass,</w:t>
      </w:r>
      <w:proofErr w:type="gramEnd"/>
      <w:r>
        <w:t xml:space="preserve"> and the rule is 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1F4FCF">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w:t>
      </w:r>
      <w:r w:rsidR="0013651A">
        <w:lastRenderedPageBreak/>
        <w:t xml:space="preserve">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w:t>
            </w:r>
            <w:r>
              <w:lastRenderedPageBreak/>
              <w:t>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1F4FCF">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1F4FCF">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1F4FCF">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69" w:name="_Ref270250370"/>
      <w:r>
        <w:t>Normalisation Support Functions</w:t>
      </w:r>
      <w:bookmarkEnd w:id="69"/>
    </w:p>
    <w:p w:rsidR="003E1130" w:rsidRDefault="003E1130" w:rsidP="003E1130">
      <w:r>
        <w:t xml:space="preserve">Many expressions contain patterns in the process they are converted </w:t>
      </w:r>
      <w:r w:rsidR="0073242C">
        <w:t xml:space="preserve">to an ISO 8601 representation. Normal software engineering practice would encourage </w:t>
      </w:r>
      <w:r w:rsidR="0073242C">
        <w:lastRenderedPageBreak/>
        <w:t xml:space="preserve">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EndPr/>
        <w:sdtContent>
          <w:r>
            <w:fldChar w:fldCharType="begin"/>
          </w:r>
          <w:r>
            <w:instrText xml:space="preserve"> CITATION Ver05 \l 2057 </w:instrText>
          </w:r>
          <w:r>
            <w:fldChar w:fldCharType="separate"/>
          </w:r>
          <w:r w:rsidR="001F4FCF">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EndPr/>
        <w:sdtContent>
          <w:r w:rsidR="00401F2F">
            <w:fldChar w:fldCharType="begin"/>
          </w:r>
          <w:r w:rsidR="00401F2F">
            <w:instrText xml:space="preserve"> CITATION Ver05 \l 2057 </w:instrText>
          </w:r>
          <w:r w:rsidR="00401F2F">
            <w:fldChar w:fldCharType="separate"/>
          </w:r>
          <w:r w:rsidR="001F4FCF">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proofErr w:type="gramStart"/>
      <w:r w:rsidR="007A0911" w:rsidRPr="007A0911">
        <w:rPr>
          <w:rStyle w:val="Code"/>
        </w:rPr>
        <w:t>compute_offset_base</w:t>
      </w:r>
      <w:proofErr w:type="spellEnd"/>
      <w:proofErr w:type="gramEnd"/>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proofErr w:type="spellStart"/>
      <w:proofErr w:type="gramStart"/>
      <w:r>
        <w:t>etc</w:t>
      </w:r>
      <w:proofErr w:type="spellEnd"/>
      <w:r>
        <w:t>)</w:t>
      </w:r>
      <w:proofErr w:type="gramEnd"/>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sively extended to handle </w:t>
      </w:r>
      <w:r w:rsidR="00A71DA5">
        <w:t>more expression</w:t>
      </w:r>
      <w:r w:rsidR="00627209">
        <w:t xml:space="preserve"> type</w:t>
      </w:r>
      <w:r w:rsidR="00A71DA5">
        <w:t>s</w:t>
      </w:r>
      <w:r>
        <w:t>.</w:t>
      </w:r>
      <w:proofErr w:type="gramEnd"/>
      <w:r w:rsidR="00893A49">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w:t>
      </w:r>
      <w:r w:rsidR="00E855C9">
        <w:t xml:space="preserve">. </w:t>
      </w:r>
      <w:r w:rsidR="00893A49">
        <w:t xml:space="preserve">e.g., if a </w:t>
      </w:r>
      <w:r w:rsidR="00893A49">
        <w:lastRenderedPageBreak/>
        <w:t>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are found the </w:t>
      </w:r>
      <w:proofErr w:type="spellStart"/>
      <w:r w:rsidR="00076B91">
        <w:t>the</w:t>
      </w:r>
      <w:proofErr w:type="spellEnd"/>
      <w:r w:rsidR="00076B91">
        <w:t xml:space="preserv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EndPr/>
        <w:sdtContent>
          <w:r>
            <w:fldChar w:fldCharType="begin"/>
          </w:r>
          <w:r>
            <w:instrText xml:space="preserve"> CITATION Ver05 \l 2057 </w:instrText>
          </w:r>
          <w:r>
            <w:fldChar w:fldCharType="separate"/>
          </w:r>
          <w:r w:rsidR="001F4FCF">
            <w:rPr>
              <w:noProof/>
            </w:rPr>
            <w:t>(Verhagen, et al., 2005)</w:t>
          </w:r>
          <w:r>
            <w:fldChar w:fldCharType="end"/>
          </w:r>
        </w:sdtContent>
      </w:sdt>
      <w:r>
        <w:t xml:space="preserve">, but small tweaks have been made to capture some generalities between rules the original Perl did not captur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1F4FCF">
        <w:t xml:space="preserve">Sample </w:t>
      </w:r>
      <w:r w:rsidR="001F4FCF">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70" w:name="_Ref270352805"/>
      <w:r>
        <w:t xml:space="preserve">Sample </w:t>
      </w:r>
      <w:r>
        <w:fldChar w:fldCharType="begin"/>
      </w:r>
      <w:r>
        <w:instrText xml:space="preserve"> SEQ Sample \* ARABIC </w:instrText>
      </w:r>
      <w:r>
        <w:fldChar w:fldCharType="separate"/>
      </w:r>
      <w:r w:rsidR="001F4FCF">
        <w:rPr>
          <w:noProof/>
        </w:rPr>
        <w:t>8</w:t>
      </w:r>
      <w:r>
        <w:fldChar w:fldCharType="end"/>
      </w:r>
      <w:bookmarkEnd w:id="70"/>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1F4FCF">
        <w:t xml:space="preserve">Sample </w:t>
      </w:r>
      <w:r w:rsidR="001F4FCF">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1F4FCF">
        <w:t>5</w:t>
      </w:r>
      <w:r>
        <w:fldChar w:fldCharType="end"/>
      </w:r>
      <w:r>
        <w:t>.</w:t>
      </w:r>
    </w:p>
    <w:p w:rsidR="0065512A" w:rsidRDefault="00072F9B" w:rsidP="00ED5A76">
      <w:pPr>
        <w:pStyle w:val="Heading2"/>
      </w:pPr>
      <w:bookmarkStart w:id="71" w:name="_Ref270081455"/>
      <w:bookmarkStart w:id="72" w:name="_Ref270081470"/>
      <w:bookmarkStart w:id="73" w:name="_Ref270082008"/>
      <w:bookmarkStart w:id="74" w:name="_Toc270439792"/>
      <w:r>
        <w:t>Document Formats</w:t>
      </w:r>
      <w:bookmarkEnd w:id="71"/>
      <w:bookmarkEnd w:id="72"/>
      <w:bookmarkEnd w:id="73"/>
      <w:bookmarkEnd w:id="74"/>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1F4FCF">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proofErr w:type="gramStart"/>
      <w:r w:rsidR="009619DA">
        <w:t>package which</w:t>
      </w:r>
      <w:proofErr w:type="gramEnd"/>
      <w:r w:rsidR="009619DA">
        <w:t xml:space="preserve"> implement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EndPr/>
        <w:sdtContent>
          <w:r w:rsidR="00F62D76">
            <w:fldChar w:fldCharType="begin"/>
          </w:r>
          <w:r w:rsidR="00F62D76">
            <w:instrText xml:space="preserve">CITATION Pus09 \t  \l 2057 </w:instrText>
          </w:r>
          <w:r w:rsidR="00F62D76">
            <w:fldChar w:fldCharType="separate"/>
          </w:r>
          <w:r w:rsidR="001F4FCF">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EndPr/>
        <w:sdtContent>
          <w:r>
            <w:fldChar w:fldCharType="begin"/>
          </w:r>
          <w:r>
            <w:instrText xml:space="preserve"> CITATION Lis01 \l 2057 </w:instrText>
          </w:r>
          <w:r>
            <w:fldChar w:fldCharType="separate"/>
          </w:r>
          <w:r w:rsidR="001F4FCF">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1F4FCF">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lastRenderedPageBreak/>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EndPr/>
        <w:sdtContent>
          <w:r>
            <w:fldChar w:fldCharType="begin"/>
          </w:r>
          <w:r>
            <w:instrText xml:space="preserve"> CITATION Bir09 \l 2057 </w:instrText>
          </w:r>
          <w:r>
            <w:fldChar w:fldCharType="separate"/>
          </w:r>
          <w:r w:rsidR="001F4FCF">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proofErr w:type="gramStart"/>
      <w:r>
        <w:t>and also</w:t>
      </w:r>
      <w:proofErr w:type="gramEnd"/>
      <w:r>
        <w:t xml:space="preserve"> for conversion between types.</w:t>
      </w:r>
    </w:p>
    <w:p w:rsidR="0046386B" w:rsidRDefault="00092057" w:rsidP="008E6DD9">
      <w:r>
        <w:t xml:space="preserve">The Document Object Model </w:t>
      </w:r>
      <w:sdt>
        <w:sdtPr>
          <w:id w:val="-1726596247"/>
          <w:citation/>
        </w:sdtPr>
        <w:sdtEndPr/>
        <w:sdtContent>
          <w:r>
            <w:fldChar w:fldCharType="begin"/>
          </w:r>
          <w:r>
            <w:instrText xml:space="preserve"> CITATION App98 \l 2057 </w:instrText>
          </w:r>
          <w:r>
            <w:fldChar w:fldCharType="separate"/>
          </w:r>
          <w:r w:rsidR="001F4FCF">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1F4FCF">
        <w:t xml:space="preserve">Figure </w:t>
      </w:r>
      <w:r w:rsidR="001F4FCF">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 xml:space="preserve">uments from the internal format (with optional token </w:t>
      </w:r>
      <w:r w:rsidR="00C15C36">
        <w:lastRenderedPageBreak/>
        <w:t>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1"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181665" r:id="rId22"/>
        </w:object>
      </w:r>
    </w:p>
    <w:p w:rsidR="00092057" w:rsidRDefault="009D6096" w:rsidP="009D6096">
      <w:pPr>
        <w:pStyle w:val="Caption"/>
        <w:jc w:val="center"/>
      </w:pPr>
      <w:bookmarkStart w:id="75" w:name="_Ref270431706"/>
      <w:r>
        <w:t xml:space="preserve">Figure </w:t>
      </w:r>
      <w:r>
        <w:fldChar w:fldCharType="begin"/>
      </w:r>
      <w:r>
        <w:instrText xml:space="preserve"> SEQ Figure \* ARABIC </w:instrText>
      </w:r>
      <w:r>
        <w:fldChar w:fldCharType="separate"/>
      </w:r>
      <w:r w:rsidR="001F4FCF">
        <w:rPr>
          <w:noProof/>
        </w:rPr>
        <w:t>1</w:t>
      </w:r>
      <w:r>
        <w:fldChar w:fldCharType="end"/>
      </w:r>
      <w:bookmarkEnd w:id="75"/>
      <w:r>
        <w:t xml:space="preserve"> - Structure of ternip.formats package</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EndPr/>
        <w:sdtContent>
          <w:r>
            <w:fldChar w:fldCharType="begin"/>
          </w:r>
          <w:r>
            <w:instrText xml:space="preserve"> CITATION Ver05 \l 2057 </w:instrText>
          </w:r>
          <w:r>
            <w:fldChar w:fldCharType="separate"/>
          </w:r>
          <w:r w:rsidR="001F4FCF">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bookmarkStart w:id="76" w:name="_GoBack"/>
      <w:bookmarkEnd w:id="76"/>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DC59F0">
          <w:pgSz w:w="11907" w:h="16840" w:code="9"/>
          <w:pgMar w:top="1134" w:right="1418" w:bottom="1701" w:left="2098" w:header="709" w:footer="709" w:gutter="0"/>
          <w:cols w:space="708"/>
          <w:docGrid w:linePitch="360"/>
        </w:sectPr>
      </w:pPr>
    </w:p>
    <w:p w:rsidR="000104F4" w:rsidRDefault="000104F4" w:rsidP="00DC59F0">
      <w:pPr>
        <w:pStyle w:val="Heading1"/>
      </w:pPr>
      <w:bookmarkStart w:id="77" w:name="_Ref270176962"/>
      <w:bookmarkStart w:id="78" w:name="_Toc270439793"/>
      <w:r>
        <w:lastRenderedPageBreak/>
        <w:t>Evaluation</w:t>
      </w:r>
      <w:bookmarkEnd w:id="77"/>
      <w:bookmarkEnd w:id="78"/>
    </w:p>
    <w:p w:rsidR="000104F4" w:rsidRDefault="000104F4" w:rsidP="00DC59F0">
      <w:pPr>
        <w:pStyle w:val="Heading2"/>
      </w:pPr>
      <w:bookmarkStart w:id="79" w:name="_Toc270439794"/>
      <w:r>
        <w:t>Software Verification</w:t>
      </w:r>
      <w:bookmarkEnd w:id="79"/>
    </w:p>
    <w:p w:rsidR="000104F4" w:rsidRDefault="000104F4" w:rsidP="00DC59F0">
      <w:r>
        <w:t>Talk about unit testing</w:t>
      </w:r>
    </w:p>
    <w:p w:rsidR="000104F4" w:rsidRDefault="000104F4" w:rsidP="00DC59F0">
      <w:pPr>
        <w:pStyle w:val="Heading2"/>
      </w:pPr>
      <w:bookmarkStart w:id="80" w:name="_Toc270439795"/>
      <w:r>
        <w:t>Performance Evaluation</w:t>
      </w:r>
      <w:bookmarkEnd w:id="80"/>
    </w:p>
    <w:p w:rsidR="000104F4" w:rsidRPr="00DC59F0" w:rsidRDefault="000104F4" w:rsidP="00DC59F0">
      <w:r>
        <w:t>…</w:t>
      </w:r>
    </w:p>
    <w:p w:rsidR="000104F4" w:rsidRPr="00A31840" w:rsidRDefault="000104F4" w:rsidP="00A31840">
      <w:pPr>
        <w:sectPr w:rsidR="000104F4" w:rsidRPr="00A31840" w:rsidSect="00DC59F0">
          <w:pgSz w:w="11907" w:h="16840" w:code="9"/>
          <w:pgMar w:top="1134" w:right="1418" w:bottom="1701" w:left="2098" w:header="709" w:footer="709" w:gutter="0"/>
          <w:cols w:space="708"/>
          <w:docGrid w:linePitch="360"/>
        </w:sectPr>
      </w:pPr>
    </w:p>
    <w:p w:rsidR="001E3E3B" w:rsidRDefault="001E3E3B" w:rsidP="00DC59F0">
      <w:pPr>
        <w:pStyle w:val="Heading1"/>
      </w:pPr>
      <w:bookmarkStart w:id="81" w:name="_Ref270432977"/>
      <w:bookmarkStart w:id="82" w:name="_Toc270439796"/>
      <w:r>
        <w:lastRenderedPageBreak/>
        <w:t>Discussion</w:t>
      </w:r>
      <w:bookmarkEnd w:id="81"/>
      <w:bookmarkEnd w:id="82"/>
    </w:p>
    <w:p w:rsidR="001E3E3B" w:rsidRDefault="001E3E3B" w:rsidP="001E3E3B">
      <w:r>
        <w:t>Things to cover include:</w:t>
      </w:r>
    </w:p>
    <w:p w:rsidR="001D25EF" w:rsidRDefault="001D25EF" w:rsidP="00D36E6B">
      <w:pPr>
        <w:pStyle w:val="ListParagraph"/>
        <w:numPr>
          <w:ilvl w:val="0"/>
          <w:numId w:val="5"/>
        </w:numPr>
      </w:pPr>
      <w:r>
        <w:t xml:space="preserve">Criticism of GUTime – not really ported to TIMEX3 well (VAL vs. VALUE, </w:t>
      </w:r>
      <w:proofErr w:type="spellStart"/>
      <w:r>
        <w:t>etc</w:t>
      </w:r>
      <w:proofErr w:type="spellEnd"/>
      <w:r>
        <w:t>)</w:t>
      </w:r>
    </w:p>
    <w:p w:rsidR="001E3E3B" w:rsidRDefault="001E3E3B" w:rsidP="00D36E6B">
      <w:pPr>
        <w:pStyle w:val="ListParagraph"/>
        <w:numPr>
          <w:ilvl w:val="0"/>
          <w:numId w:val="5"/>
        </w:numPr>
      </w:pPr>
      <w:r>
        <w:t>Perceived deficiencies in the TimeML spec, specifically the QUANT field</w:t>
      </w:r>
      <w:r w:rsidR="00ED5A76">
        <w:t xml:space="preserve">, </w:t>
      </w:r>
      <w:r w:rsidR="00185A64">
        <w:t xml:space="preserve">ambiguities in ISO spec: </w:t>
      </w:r>
      <w:r w:rsidR="00ED5A76">
        <w:t xml:space="preserve">ISO basic/extended </w:t>
      </w:r>
      <w:r w:rsidR="00A71307">
        <w:t>both allowed, also issuing with scoring software. Is P7D = P1W?</w:t>
      </w:r>
    </w:p>
    <w:p w:rsidR="001E3E3B" w:rsidRDefault="001E3E3B" w:rsidP="00D36E6B">
      <w:pPr>
        <w:pStyle w:val="ListParagraph"/>
        <w:numPr>
          <w:ilvl w:val="0"/>
          <w:numId w:val="5"/>
        </w:numPr>
      </w:pPr>
      <w:r>
        <w:t xml:space="preserve">Difficulties of making engine tag neutral because of differences in set notation between </w:t>
      </w:r>
      <w:r w:rsidR="00ED5A76">
        <w:t>TIMEX2 and TIMEX3. TIMEX object very TIMEX3 oriented – a theoretical TIMEX4, or indeed completely different notation will be different</w:t>
      </w:r>
    </w:p>
    <w:p w:rsidR="00ED5A76" w:rsidRDefault="00ED5A76" w:rsidP="00D36E6B">
      <w:pPr>
        <w:pStyle w:val="ListParagraph"/>
        <w:numPr>
          <w:ilvl w:val="0"/>
          <w:numId w:val="5"/>
        </w:numPr>
      </w:pPr>
      <w:r>
        <w:t>Internal use of ISO8601 basic also problematic, perhaps a more abstract object would have been better (but possibly made rules more verbose)</w:t>
      </w:r>
    </w:p>
    <w:p w:rsidR="008B78B5" w:rsidRDefault="008B78B5" w:rsidP="00D36E6B">
      <w:pPr>
        <w:pStyle w:val="ListParagraph"/>
        <w:numPr>
          <w:ilvl w:val="0"/>
          <w:numId w:val="5"/>
        </w:numPr>
      </w:pPr>
      <w:r>
        <w:t xml:space="preserve">How corpora suck in terms of XML. TERN problematic particularly because it’s SGML, so XML parser sometimes struggles. Others have S, LEX, </w:t>
      </w:r>
      <w:proofErr w:type="spellStart"/>
      <w:r>
        <w:t>etc</w:t>
      </w:r>
      <w:proofErr w:type="spellEnd"/>
      <w:r>
        <w:t xml:space="preserve">, tags, mixed in with </w:t>
      </w:r>
      <w:proofErr w:type="gramStart"/>
      <w:r>
        <w:t>TimeML which</w:t>
      </w:r>
      <w:proofErr w:type="gramEnd"/>
      <w:r>
        <w:t xml:space="preserve"> makes no sense… Would be good for TimeML to define a namespace so it can be sensibly used in other XML documents</w:t>
      </w:r>
    </w:p>
    <w:p w:rsidR="001E3E3B" w:rsidRDefault="001E3E3B" w:rsidP="001E3E3B">
      <w:pPr>
        <w:sectPr w:rsidR="001E3E3B" w:rsidSect="00DC59F0">
          <w:pgSz w:w="11907" w:h="16840" w:code="9"/>
          <w:pgMar w:top="1134" w:right="1418" w:bottom="1701" w:left="2098" w:header="709" w:footer="709" w:gutter="0"/>
          <w:cols w:space="708"/>
          <w:docGrid w:linePitch="360"/>
        </w:sectPr>
      </w:pPr>
    </w:p>
    <w:bookmarkStart w:id="83" w:name="_Toc270439797" w:displacedByCustomXml="next"/>
    <w:sdt>
      <w:sdtPr>
        <w:rPr>
          <w:smallCaps w:val="0"/>
          <w:spacing w:val="0"/>
          <w:sz w:val="24"/>
          <w:szCs w:val="20"/>
        </w:rPr>
        <w:id w:val="494819507"/>
        <w:docPartObj>
          <w:docPartGallery w:val="Bibliographies"/>
          <w:docPartUnique/>
        </w:docPartObj>
      </w:sdtPr>
      <w:sdtEndPr/>
      <w:sdtContent>
        <w:bookmarkStart w:id="84" w:name="_Toc261719408" w:displacedByCustomXml="prev"/>
        <w:bookmarkStart w:id="85" w:name="_Toc261719354" w:displacedByCustomXml="prev"/>
        <w:bookmarkStart w:id="86" w:name="_Toc261719277" w:displacedByCustomXml="prev"/>
        <w:p w:rsidR="00AA1B5D" w:rsidRDefault="00AA1B5D">
          <w:pPr>
            <w:pStyle w:val="Heading1"/>
          </w:pPr>
          <w:r>
            <w:t>Bibliography</w:t>
          </w:r>
          <w:bookmarkEnd w:id="83"/>
          <w:bookmarkEnd w:id="86"/>
          <w:bookmarkEnd w:id="85"/>
          <w:bookmarkEnd w:id="84"/>
        </w:p>
        <w:sdt>
          <w:sdtPr>
            <w:id w:val="111145805"/>
            <w:bibliography/>
          </w:sdtPr>
          <w:sdtEndPr/>
          <w:sdtContent>
            <w:p w:rsidR="001F4FCF" w:rsidRDefault="00B225E2" w:rsidP="001F4FCF">
              <w:pPr>
                <w:pStyle w:val="Bibliography"/>
                <w:ind w:left="720" w:hanging="720"/>
                <w:rPr>
                  <w:noProof/>
                </w:rPr>
              </w:pPr>
              <w:r>
                <w:fldChar w:fldCharType="begin"/>
              </w:r>
              <w:r w:rsidR="00AA1B5D">
                <w:instrText xml:space="preserve"> BIBLIOGRAPHY </w:instrText>
              </w:r>
              <w:r>
                <w:fldChar w:fldCharType="separate"/>
              </w:r>
              <w:r w:rsidR="001F4FCF">
                <w:rPr>
                  <w:noProof/>
                </w:rPr>
                <w:t xml:space="preserve">Ahn, D., Adafre, S. F., &amp; de Rijke, M. (2005). Recognizing and Interpreting Temporal Expressions in Open Domain Texts. In S. N. Artëmov, H. Barringer, A. S. d'Avila Garcez, L. C. Lamb, &amp; J. Woods (Eds.), </w:t>
              </w:r>
              <w:r w:rsidR="001F4FCF">
                <w:rPr>
                  <w:i/>
                  <w:iCs/>
                  <w:noProof/>
                </w:rPr>
                <w:t>We Will Show Them: Essays in Honour of Dov Gabbay</w:t>
              </w:r>
              <w:r w:rsidR="001F4FCF">
                <w:rPr>
                  <w:noProof/>
                </w:rPr>
                <w:t xml:space="preserve"> (Vol. 1, pp. 31-50). College Publications.</w:t>
              </w:r>
            </w:p>
            <w:p w:rsidR="001F4FCF" w:rsidRDefault="001F4FCF" w:rsidP="001F4FCF">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1F4FCF" w:rsidRDefault="001F4FCF" w:rsidP="001F4FCF">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1F4FCF" w:rsidRDefault="001F4FCF" w:rsidP="001F4FCF">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1F4FCF" w:rsidRDefault="001F4FCF" w:rsidP="001F4FCF">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1F4FCF" w:rsidRDefault="001F4FCF" w:rsidP="001F4FCF">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1F4FCF" w:rsidRDefault="001F4FCF" w:rsidP="001F4FCF">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1F4FCF" w:rsidRDefault="001F4FCF" w:rsidP="001F4FCF">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1F4FCF" w:rsidRDefault="001F4FCF" w:rsidP="001F4FCF">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1F4FCF" w:rsidRDefault="001F4FCF" w:rsidP="001F4FCF">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1F4FCF" w:rsidRDefault="001F4FCF" w:rsidP="001F4FCF">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1F4FCF" w:rsidRDefault="001F4FCF" w:rsidP="001F4FCF">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1F4FCF" w:rsidRDefault="001F4FCF" w:rsidP="001F4FCF">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1F4FCF" w:rsidRDefault="001F4FCF" w:rsidP="001F4FCF">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1F4FCF" w:rsidRDefault="001F4FCF" w:rsidP="001F4FCF">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1F4FCF" w:rsidRDefault="001F4FCF" w:rsidP="001F4FCF">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1F4FCF" w:rsidRDefault="001F4FCF" w:rsidP="001F4FCF">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1F4FCF" w:rsidRDefault="001F4FCF" w:rsidP="001F4FCF">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1F4FCF" w:rsidRDefault="001F4FCF" w:rsidP="001F4FCF">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1F4FCF" w:rsidRDefault="001F4FCF" w:rsidP="001F4FCF">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1F4FCF" w:rsidRDefault="001F4FCF" w:rsidP="001F4FCF">
              <w:pPr>
                <w:pStyle w:val="Bibliography"/>
                <w:ind w:left="720" w:hanging="720"/>
                <w:rPr>
                  <w:noProof/>
                </w:rPr>
              </w:pPr>
              <w:r>
                <w:rPr>
                  <w:noProof/>
                </w:rPr>
                <w:t>Pustejovsky, J., Verhagen, M., Sauri, R., Littman, J., Gaizauskas, R., Katz, G., et al. (2006, April 17). TimeBank 1.2. Philadelphia: Linguistic Data Consortium.</w:t>
              </w:r>
            </w:p>
            <w:p w:rsidR="001F4FCF" w:rsidRDefault="001F4FCF" w:rsidP="001F4FCF">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1F4FCF" w:rsidRDefault="001F4FCF" w:rsidP="001F4FCF">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1F4FCF" w:rsidRDefault="001F4FCF" w:rsidP="001F4FCF">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1F4FCF" w:rsidRDefault="001F4FCF" w:rsidP="001F4FCF">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1F4FCF" w:rsidRDefault="001F4FCF" w:rsidP="001F4FCF">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1F4FCF" w:rsidRDefault="001F4FCF" w:rsidP="001F4FCF">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1F4FCF" w:rsidRDefault="001F4FCF" w:rsidP="001F4FCF">
              <w:pPr>
                <w:pStyle w:val="Bibliography"/>
                <w:ind w:left="720" w:hanging="720"/>
                <w:rPr>
                  <w:noProof/>
                </w:rPr>
              </w:pPr>
              <w:r>
                <w:rPr>
                  <w:noProof/>
                </w:rPr>
                <w:t>Verhagen, M., &amp; Moszkowicz, J. (2008, January). AQUAINT TimeML 1.0 Corpus. Brandeis University.</w:t>
              </w:r>
            </w:p>
            <w:p w:rsidR="001F4FCF" w:rsidRDefault="001F4FCF" w:rsidP="001F4FCF">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1F4FCF">
              <w:r>
                <w:fldChar w:fldCharType="end"/>
              </w:r>
            </w:p>
          </w:sdtContent>
        </w:sdt>
      </w:sdtContent>
    </w:sdt>
    <w:p w:rsidR="00AA1B5D" w:rsidRPr="00AA1B5D" w:rsidRDefault="00AA1B5D" w:rsidP="00AA1B5D">
      <w:pPr>
        <w:rPr>
          <w:lang w:eastAsia="zh-TW"/>
        </w:rPr>
      </w:pPr>
    </w:p>
    <w:sectPr w:rsidR="00AA1B5D" w:rsidRPr="00AA1B5D" w:rsidSect="00DC59F0">
      <w:pgSz w:w="11907" w:h="16840" w:code="9"/>
      <w:pgMar w:top="1134" w:right="1418" w:bottom="1134" w:left="209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449D" w:rsidRDefault="00CA449D" w:rsidP="008873C3">
      <w:pPr>
        <w:spacing w:after="0" w:line="240" w:lineRule="auto"/>
      </w:pPr>
      <w:r>
        <w:separator/>
      </w:r>
    </w:p>
    <w:p w:rsidR="00CA449D" w:rsidRDefault="00CA449D"/>
  </w:endnote>
  <w:endnote w:type="continuationSeparator" w:id="0">
    <w:p w:rsidR="00CA449D" w:rsidRDefault="00CA449D" w:rsidP="008873C3">
      <w:pPr>
        <w:spacing w:after="0" w:line="240" w:lineRule="auto"/>
      </w:pPr>
      <w:r>
        <w:continuationSeparator/>
      </w:r>
    </w:p>
    <w:p w:rsidR="00CA449D" w:rsidRDefault="00CA44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064F3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EndPr/>
    <w:sdtContent>
      <w:p w:rsidR="00F448C7" w:rsidRDefault="00CA449D">
        <w:pPr>
          <w:pStyle w:val="Footer"/>
          <w:jc w:val="center"/>
        </w:pPr>
      </w:p>
    </w:sdtContent>
  </w:sdt>
  <w:p w:rsidR="00F448C7" w:rsidRDefault="00F448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EndPr/>
    <w:sdtContent>
      <w:p w:rsidR="00F448C7" w:rsidRDefault="00F448C7" w:rsidP="000E557A">
        <w:pPr>
          <w:pStyle w:val="Footer"/>
          <w:jc w:val="center"/>
        </w:pPr>
        <w:r>
          <w:fldChar w:fldCharType="begin"/>
        </w:r>
        <w:r>
          <w:instrText xml:space="preserve"> PAGE   \* MERGEFORMAT </w:instrText>
        </w:r>
        <w:r>
          <w:fldChar w:fldCharType="separate"/>
        </w:r>
        <w:r w:rsidR="001F4FCF">
          <w:rPr>
            <w:noProof/>
          </w:rPr>
          <w:t>i</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EndPr/>
    <w:sdtContent>
      <w:p w:rsidR="00F448C7" w:rsidRDefault="00F448C7" w:rsidP="00064F31">
        <w:pPr>
          <w:pStyle w:val="Footer"/>
          <w:jc w:val="center"/>
        </w:pPr>
        <w:r>
          <w:fldChar w:fldCharType="begin"/>
        </w:r>
        <w:r>
          <w:instrText xml:space="preserve"> PAGE   \* MERGEFORMAT </w:instrText>
        </w:r>
        <w:r>
          <w:fldChar w:fldCharType="separate"/>
        </w:r>
        <w:r w:rsidR="001F4FCF">
          <w:rPr>
            <w:noProof/>
          </w:rPr>
          <w:t>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EndPr/>
    <w:sdtContent>
      <w:p w:rsidR="00F448C7" w:rsidRDefault="00F448C7" w:rsidP="000E557A">
        <w:pPr>
          <w:pStyle w:val="Footer"/>
          <w:jc w:val="center"/>
        </w:pPr>
        <w:r>
          <w:fldChar w:fldCharType="begin"/>
        </w:r>
        <w:r>
          <w:instrText xml:space="preserve"> PAGE   \* MERGEFORMAT </w:instrText>
        </w:r>
        <w:r>
          <w:fldChar w:fldCharType="separate"/>
        </w:r>
        <w:r w:rsidR="001F4FCF">
          <w:rPr>
            <w:noProof/>
          </w:rPr>
          <w:t>31</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EndPr/>
    <w:sdtContent>
      <w:p w:rsidR="00F448C7" w:rsidRDefault="00F448C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448C7" w:rsidRDefault="00F448C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EndPr/>
    <w:sdtContent>
      <w:p w:rsidR="00F448C7" w:rsidRDefault="00F448C7" w:rsidP="000E557A">
        <w:pPr>
          <w:pStyle w:val="Footer"/>
          <w:jc w:val="center"/>
        </w:pPr>
        <w:r>
          <w:fldChar w:fldCharType="begin"/>
        </w:r>
        <w:r>
          <w:instrText xml:space="preserve"> PAGE   \* MERGEFORMAT </w:instrText>
        </w:r>
        <w:r>
          <w:fldChar w:fldCharType="separate"/>
        </w:r>
        <w:r w:rsidR="001F4FCF">
          <w:rPr>
            <w:noProof/>
          </w:rPr>
          <w:t>3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449D" w:rsidRDefault="00CA449D" w:rsidP="008873C3">
      <w:pPr>
        <w:spacing w:after="0" w:line="240" w:lineRule="auto"/>
      </w:pPr>
      <w:r>
        <w:separator/>
      </w:r>
    </w:p>
    <w:p w:rsidR="00CA449D" w:rsidRDefault="00CA449D"/>
  </w:footnote>
  <w:footnote w:type="continuationSeparator" w:id="0">
    <w:p w:rsidR="00CA449D" w:rsidRDefault="00CA449D" w:rsidP="008873C3">
      <w:pPr>
        <w:spacing w:after="0" w:line="240" w:lineRule="auto"/>
      </w:pPr>
      <w:r>
        <w:continuationSeparator/>
      </w:r>
    </w:p>
    <w:p w:rsidR="00CA449D" w:rsidRDefault="00CA449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CA449D"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F448C7">
          <w:rPr>
            <w:rStyle w:val="BookTitle"/>
          </w:rPr>
          <w:t>TERNIP: Temporal Expression Recognition and Normalisation in Pyth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CA449D"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F448C7">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CA449D" w:rsidP="00314655">
    <w:pPr>
      <w:jc w:val="right"/>
    </w:pPr>
    <w:sdt>
      <w:sdtPr>
        <w:rPr>
          <w:rStyle w:val="BookTitle"/>
        </w:rPr>
        <w:alias w:val="Title"/>
        <w:id w:val="209272309"/>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F448C7">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CA449D" w:rsidP="00314655">
    <w:pPr>
      <w:jc w:val="left"/>
    </w:pPr>
    <w:sdt>
      <w:sdtPr>
        <w:rPr>
          <w:rStyle w:val="BookTitle"/>
        </w:rPr>
        <w:alias w:val="Title"/>
        <w:id w:val="1244683289"/>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F448C7">
          <w:rPr>
            <w:rStyle w:val="BookTitle"/>
          </w:rPr>
          <w:t>TERNIP: Temporal Expression Recognition and Normalisation in Pyth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D541E4"/>
    <w:multiLevelType w:val="hybridMultilevel"/>
    <w:tmpl w:val="271A5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4">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5">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27E3"/>
    <w:rsid w:val="00053D91"/>
    <w:rsid w:val="0005423D"/>
    <w:rsid w:val="00056F4B"/>
    <w:rsid w:val="0006447F"/>
    <w:rsid w:val="00064F31"/>
    <w:rsid w:val="00067829"/>
    <w:rsid w:val="00070A98"/>
    <w:rsid w:val="00071458"/>
    <w:rsid w:val="0007233D"/>
    <w:rsid w:val="00072614"/>
    <w:rsid w:val="00072F9B"/>
    <w:rsid w:val="000736C5"/>
    <w:rsid w:val="00076193"/>
    <w:rsid w:val="00076B91"/>
    <w:rsid w:val="000840FB"/>
    <w:rsid w:val="00085F93"/>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C0FFF"/>
    <w:rsid w:val="000C1AC1"/>
    <w:rsid w:val="000C27E9"/>
    <w:rsid w:val="000C28E3"/>
    <w:rsid w:val="000C38A8"/>
    <w:rsid w:val="000C46E6"/>
    <w:rsid w:val="000C6588"/>
    <w:rsid w:val="000C68BF"/>
    <w:rsid w:val="000C7D70"/>
    <w:rsid w:val="000D03F7"/>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F10B2"/>
    <w:rsid w:val="000F1837"/>
    <w:rsid w:val="000F604D"/>
    <w:rsid w:val="000F73F9"/>
    <w:rsid w:val="0010177C"/>
    <w:rsid w:val="00105435"/>
    <w:rsid w:val="00105A58"/>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7CF5"/>
    <w:rsid w:val="001600D0"/>
    <w:rsid w:val="0016405A"/>
    <w:rsid w:val="001644BC"/>
    <w:rsid w:val="00170962"/>
    <w:rsid w:val="00171F81"/>
    <w:rsid w:val="00175014"/>
    <w:rsid w:val="00180958"/>
    <w:rsid w:val="00182D6C"/>
    <w:rsid w:val="00183030"/>
    <w:rsid w:val="00185A64"/>
    <w:rsid w:val="00187555"/>
    <w:rsid w:val="001907DB"/>
    <w:rsid w:val="00192D41"/>
    <w:rsid w:val="001943DD"/>
    <w:rsid w:val="001947B0"/>
    <w:rsid w:val="00197EFC"/>
    <w:rsid w:val="001A3726"/>
    <w:rsid w:val="001A4E34"/>
    <w:rsid w:val="001A51A7"/>
    <w:rsid w:val="001A5570"/>
    <w:rsid w:val="001A6585"/>
    <w:rsid w:val="001A6A9A"/>
    <w:rsid w:val="001A7366"/>
    <w:rsid w:val="001B2324"/>
    <w:rsid w:val="001B23A5"/>
    <w:rsid w:val="001B2DC9"/>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198A"/>
    <w:rsid w:val="00203B27"/>
    <w:rsid w:val="00203F4B"/>
    <w:rsid w:val="002052D2"/>
    <w:rsid w:val="00211782"/>
    <w:rsid w:val="00211E3B"/>
    <w:rsid w:val="0021424D"/>
    <w:rsid w:val="002154F5"/>
    <w:rsid w:val="0021620E"/>
    <w:rsid w:val="00216926"/>
    <w:rsid w:val="0021705B"/>
    <w:rsid w:val="002170DB"/>
    <w:rsid w:val="00220F26"/>
    <w:rsid w:val="002257C5"/>
    <w:rsid w:val="00230037"/>
    <w:rsid w:val="002326AA"/>
    <w:rsid w:val="00233BF9"/>
    <w:rsid w:val="00234FAA"/>
    <w:rsid w:val="00235900"/>
    <w:rsid w:val="00235C28"/>
    <w:rsid w:val="00241DC7"/>
    <w:rsid w:val="002431DF"/>
    <w:rsid w:val="0024340D"/>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AC9"/>
    <w:rsid w:val="002C7BF6"/>
    <w:rsid w:val="002C7C73"/>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42638"/>
    <w:rsid w:val="00342BA9"/>
    <w:rsid w:val="003478FB"/>
    <w:rsid w:val="0035182E"/>
    <w:rsid w:val="00352F0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4E"/>
    <w:rsid w:val="003F5174"/>
    <w:rsid w:val="003F5640"/>
    <w:rsid w:val="003F7B62"/>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2842"/>
    <w:rsid w:val="004438BE"/>
    <w:rsid w:val="004448B3"/>
    <w:rsid w:val="00445947"/>
    <w:rsid w:val="0044685F"/>
    <w:rsid w:val="0044783C"/>
    <w:rsid w:val="00450288"/>
    <w:rsid w:val="00451E90"/>
    <w:rsid w:val="00453DF0"/>
    <w:rsid w:val="00454B84"/>
    <w:rsid w:val="00455330"/>
    <w:rsid w:val="004562D9"/>
    <w:rsid w:val="00456324"/>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733A"/>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71C6"/>
    <w:rsid w:val="005272A4"/>
    <w:rsid w:val="00527465"/>
    <w:rsid w:val="005315AE"/>
    <w:rsid w:val="00533224"/>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665"/>
    <w:rsid w:val="005947D2"/>
    <w:rsid w:val="005951A8"/>
    <w:rsid w:val="00595342"/>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440"/>
    <w:rsid w:val="005B69AF"/>
    <w:rsid w:val="005C019B"/>
    <w:rsid w:val="005D0C65"/>
    <w:rsid w:val="005D2A19"/>
    <w:rsid w:val="005D2DE5"/>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544D"/>
    <w:rsid w:val="00615CDB"/>
    <w:rsid w:val="0062066A"/>
    <w:rsid w:val="00620D9A"/>
    <w:rsid w:val="0062194A"/>
    <w:rsid w:val="006243AC"/>
    <w:rsid w:val="006270E6"/>
    <w:rsid w:val="00627209"/>
    <w:rsid w:val="006300BC"/>
    <w:rsid w:val="00630C5C"/>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405E"/>
    <w:rsid w:val="006A41E9"/>
    <w:rsid w:val="006A6072"/>
    <w:rsid w:val="006A678E"/>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EC5"/>
    <w:rsid w:val="007B458E"/>
    <w:rsid w:val="007B6687"/>
    <w:rsid w:val="007B6719"/>
    <w:rsid w:val="007C0A70"/>
    <w:rsid w:val="007C0DB1"/>
    <w:rsid w:val="007C0F54"/>
    <w:rsid w:val="007C1288"/>
    <w:rsid w:val="007C1FB0"/>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4A59"/>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41140"/>
    <w:rsid w:val="009422A7"/>
    <w:rsid w:val="0094625A"/>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D1166"/>
    <w:rsid w:val="00AD1D77"/>
    <w:rsid w:val="00AD46E2"/>
    <w:rsid w:val="00AD586C"/>
    <w:rsid w:val="00AD5ACD"/>
    <w:rsid w:val="00AD70A3"/>
    <w:rsid w:val="00AE163A"/>
    <w:rsid w:val="00AE1E9A"/>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8DD"/>
    <w:rsid w:val="00B1702B"/>
    <w:rsid w:val="00B21408"/>
    <w:rsid w:val="00B22526"/>
    <w:rsid w:val="00B225E2"/>
    <w:rsid w:val="00B23DF1"/>
    <w:rsid w:val="00B2506C"/>
    <w:rsid w:val="00B26E0C"/>
    <w:rsid w:val="00B30279"/>
    <w:rsid w:val="00B33ACB"/>
    <w:rsid w:val="00B34DE4"/>
    <w:rsid w:val="00B3518B"/>
    <w:rsid w:val="00B3580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1D6D"/>
    <w:rsid w:val="00BB26DF"/>
    <w:rsid w:val="00BB3AD3"/>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37BC"/>
    <w:rsid w:val="00C24218"/>
    <w:rsid w:val="00C24D31"/>
    <w:rsid w:val="00C26455"/>
    <w:rsid w:val="00C2732A"/>
    <w:rsid w:val="00C3352F"/>
    <w:rsid w:val="00C34010"/>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138F"/>
    <w:rsid w:val="00E64E34"/>
    <w:rsid w:val="00E64E67"/>
    <w:rsid w:val="00E65C42"/>
    <w:rsid w:val="00E7027E"/>
    <w:rsid w:val="00E7068A"/>
    <w:rsid w:val="00E720BE"/>
    <w:rsid w:val="00E72C11"/>
    <w:rsid w:val="00E73B09"/>
    <w:rsid w:val="00E757A7"/>
    <w:rsid w:val="00E763FD"/>
    <w:rsid w:val="00E76B8F"/>
    <w:rsid w:val="00E80A27"/>
    <w:rsid w:val="00E81711"/>
    <w:rsid w:val="00E820DE"/>
    <w:rsid w:val="00E83DA0"/>
    <w:rsid w:val="00E83EF2"/>
    <w:rsid w:val="00E85343"/>
    <w:rsid w:val="00E855C9"/>
    <w:rsid w:val="00E87C5D"/>
    <w:rsid w:val="00E931F2"/>
    <w:rsid w:val="00E97775"/>
    <w:rsid w:val="00EA0E96"/>
    <w:rsid w:val="00EA108D"/>
    <w:rsid w:val="00EA3C2D"/>
    <w:rsid w:val="00EA60BD"/>
    <w:rsid w:val="00EB31AF"/>
    <w:rsid w:val="00EB5DC6"/>
    <w:rsid w:val="00EB6681"/>
    <w:rsid w:val="00EB67E1"/>
    <w:rsid w:val="00EB6EAC"/>
    <w:rsid w:val="00EC03C5"/>
    <w:rsid w:val="00EC0404"/>
    <w:rsid w:val="00EC17EE"/>
    <w:rsid w:val="00ED0ED3"/>
    <w:rsid w:val="00ED2794"/>
    <w:rsid w:val="00ED30CD"/>
    <w:rsid w:val="00ED4947"/>
    <w:rsid w:val="00ED4F2A"/>
    <w:rsid w:val="00ED596F"/>
    <w:rsid w:val="00ED5A76"/>
    <w:rsid w:val="00ED63FC"/>
    <w:rsid w:val="00ED76D1"/>
    <w:rsid w:val="00ED7D60"/>
    <w:rsid w:val="00EE4719"/>
    <w:rsid w:val="00EE525D"/>
    <w:rsid w:val="00EE585A"/>
    <w:rsid w:val="00EE7733"/>
    <w:rsid w:val="00EF064E"/>
    <w:rsid w:val="00EF12DC"/>
    <w:rsid w:val="00EF32D6"/>
    <w:rsid w:val="00EF3874"/>
    <w:rsid w:val="00EF38E4"/>
    <w:rsid w:val="00EF415C"/>
    <w:rsid w:val="00EF5B35"/>
    <w:rsid w:val="00F022F5"/>
    <w:rsid w:val="00F057B5"/>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6</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7</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6</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3</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2</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1</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5</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18</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7</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8</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0</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1</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4</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3</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2</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5</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9</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5266E6-4D3C-452B-93B5-66B3DAB45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4</TotalTime>
  <Pages>1</Pages>
  <Words>12820</Words>
  <Characters>73080</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85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142</cp:revision>
  <cp:lastPrinted>2010-05-13T14:30:00Z</cp:lastPrinted>
  <dcterms:created xsi:type="dcterms:W3CDTF">2010-08-18T14:38:00Z</dcterms:created>
  <dcterms:modified xsi:type="dcterms:W3CDTF">2010-08-24T18:01:00Z</dcterms:modified>
</cp:coreProperties>
</file>